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80AC7C" w14:textId="77777777" w:rsidR="00212FD5" w:rsidRPr="005D49D3" w:rsidRDefault="00212FD5" w:rsidP="005D49D3">
      <w:pPr>
        <w:jc w:val="center"/>
        <w:rPr>
          <w:rFonts w:hint="eastAsia"/>
          <w:b/>
          <w:sz w:val="44"/>
          <w:szCs w:val="44"/>
        </w:rPr>
      </w:pPr>
      <w:r w:rsidRPr="005D49D3">
        <w:rPr>
          <w:rFonts w:hint="eastAsia"/>
          <w:b/>
          <w:sz w:val="44"/>
          <w:szCs w:val="44"/>
        </w:rPr>
        <w:t>股票分析系统实验报告</w:t>
      </w:r>
    </w:p>
    <w:p w14:paraId="3665FF0B" w14:textId="77777777" w:rsidR="00212FD5" w:rsidRPr="005D49D3" w:rsidRDefault="00212FD5" w:rsidP="005D49D3">
      <w:pPr>
        <w:jc w:val="right"/>
        <w:rPr>
          <w:rFonts w:hint="eastAsia"/>
          <w:b/>
          <w:sz w:val="44"/>
          <w:szCs w:val="44"/>
        </w:rPr>
      </w:pPr>
      <w:r w:rsidRPr="005D49D3">
        <w:rPr>
          <w:rFonts w:hint="eastAsia"/>
          <w:b/>
          <w:sz w:val="44"/>
          <w:szCs w:val="44"/>
        </w:rPr>
        <w:t>——</w:t>
      </w:r>
      <w:r w:rsidRPr="005D49D3">
        <w:rPr>
          <w:rFonts w:hint="eastAsia"/>
          <w:b/>
          <w:sz w:val="44"/>
          <w:szCs w:val="44"/>
        </w:rPr>
        <w:t>Observer</w:t>
      </w:r>
      <w:r w:rsidRPr="005D49D3">
        <w:rPr>
          <w:rFonts w:hint="eastAsia"/>
          <w:b/>
          <w:sz w:val="44"/>
          <w:szCs w:val="44"/>
        </w:rPr>
        <w:t>模式的应用</w:t>
      </w:r>
    </w:p>
    <w:p w14:paraId="01F6155A" w14:textId="66A16F97" w:rsidR="00212FD5" w:rsidRPr="005D49D3" w:rsidRDefault="00212FD5" w:rsidP="00212FD5">
      <w:pPr>
        <w:pStyle w:val="1"/>
        <w:rPr>
          <w:rFonts w:hint="eastAsia"/>
          <w:sz w:val="36"/>
          <w:szCs w:val="36"/>
        </w:rPr>
      </w:pPr>
      <w:r w:rsidRPr="005D49D3">
        <w:rPr>
          <w:rFonts w:hint="eastAsia"/>
          <w:sz w:val="36"/>
          <w:szCs w:val="36"/>
        </w:rPr>
        <w:t>设计问题</w:t>
      </w:r>
    </w:p>
    <w:p w14:paraId="589DD4B1" w14:textId="77777777" w:rsidR="00212FD5" w:rsidRPr="005D49D3" w:rsidRDefault="00212FD5" w:rsidP="005D49D3">
      <w:pPr>
        <w:spacing w:line="360" w:lineRule="auto"/>
        <w:ind w:firstLineChars="100" w:firstLine="240"/>
        <w:rPr>
          <w:rFonts w:hint="eastAsia"/>
          <w:sz w:val="24"/>
          <w:szCs w:val="24"/>
        </w:rPr>
      </w:pPr>
      <w:r w:rsidRPr="005D49D3">
        <w:rPr>
          <w:rFonts w:hint="eastAsia"/>
          <w:sz w:val="24"/>
          <w:szCs w:val="24"/>
        </w:rPr>
        <w:t>股票的价格随着时间会在一定范围内波动，对于每个股票，股票分析软件提供多种指标分析，如分时图，</w:t>
      </w:r>
      <w:r w:rsidRPr="005D49D3">
        <w:rPr>
          <w:rFonts w:hint="eastAsia"/>
          <w:sz w:val="24"/>
          <w:szCs w:val="24"/>
        </w:rPr>
        <w:t>K</w:t>
      </w:r>
      <w:r w:rsidRPr="005D49D3">
        <w:rPr>
          <w:rFonts w:hint="eastAsia"/>
          <w:sz w:val="24"/>
          <w:szCs w:val="24"/>
        </w:rPr>
        <w:t>线图等，以辅助投资者进行投资决策。分时图是将每分钟的股票价格连起来的折线图；</w:t>
      </w:r>
      <w:r w:rsidRPr="005D49D3">
        <w:rPr>
          <w:rFonts w:hint="eastAsia"/>
          <w:sz w:val="24"/>
          <w:szCs w:val="24"/>
        </w:rPr>
        <w:t>K</w:t>
      </w:r>
      <w:r w:rsidRPr="005D49D3">
        <w:rPr>
          <w:rFonts w:hint="eastAsia"/>
          <w:sz w:val="24"/>
          <w:szCs w:val="24"/>
        </w:rPr>
        <w:t>线图反应每天股票的开盘价、收盘价、最低价和</w:t>
      </w:r>
      <w:proofErr w:type="gramStart"/>
      <w:r w:rsidRPr="005D49D3">
        <w:rPr>
          <w:rFonts w:hint="eastAsia"/>
          <w:sz w:val="24"/>
          <w:szCs w:val="24"/>
        </w:rPr>
        <w:t>最</w:t>
      </w:r>
      <w:proofErr w:type="gramEnd"/>
      <w:r w:rsidRPr="005D49D3">
        <w:rPr>
          <w:rFonts w:hint="eastAsia"/>
          <w:sz w:val="24"/>
          <w:szCs w:val="24"/>
        </w:rPr>
        <w:t>高价（收盘价高于开盘价用红线绘制，反之用绿线绘制，若收盘价等于开盘价用白线绘制）：根据情况，也可能需要增加其他类型的指标分析报告。请选用适当的设计模式，编写一个股票行情分析软件，随着时间的推移和股票价格的变动，实现各种指标的动态更新（要求至少实现一个股票的分时图和</w:t>
      </w:r>
      <w:r w:rsidRPr="005D49D3">
        <w:rPr>
          <w:rFonts w:hint="eastAsia"/>
          <w:sz w:val="24"/>
          <w:szCs w:val="24"/>
        </w:rPr>
        <w:t>K</w:t>
      </w:r>
      <w:r w:rsidRPr="005D49D3">
        <w:rPr>
          <w:rFonts w:hint="eastAsia"/>
          <w:sz w:val="24"/>
          <w:szCs w:val="24"/>
        </w:rPr>
        <w:t>线图）。按实验</w:t>
      </w:r>
      <w:proofErr w:type="gramStart"/>
      <w:r w:rsidRPr="005D49D3">
        <w:rPr>
          <w:rFonts w:hint="eastAsia"/>
          <w:sz w:val="24"/>
          <w:szCs w:val="24"/>
        </w:rPr>
        <w:t>一</w:t>
      </w:r>
      <w:proofErr w:type="gramEnd"/>
      <w:r w:rsidRPr="005D49D3">
        <w:rPr>
          <w:rFonts w:hint="eastAsia"/>
          <w:sz w:val="24"/>
          <w:szCs w:val="24"/>
        </w:rPr>
        <w:t>的要求提交实验报告。</w:t>
      </w:r>
    </w:p>
    <w:p w14:paraId="39F57095" w14:textId="77777777" w:rsidR="00212FD5" w:rsidRPr="005D49D3" w:rsidRDefault="00212FD5" w:rsidP="005D49D3">
      <w:pPr>
        <w:spacing w:line="360" w:lineRule="auto"/>
        <w:rPr>
          <w:rFonts w:hint="eastAsia"/>
          <w:sz w:val="24"/>
          <w:szCs w:val="24"/>
        </w:rPr>
      </w:pPr>
      <w:r w:rsidRPr="005D49D3">
        <w:rPr>
          <w:rFonts w:hint="eastAsia"/>
          <w:sz w:val="24"/>
          <w:szCs w:val="24"/>
        </w:rPr>
        <w:t>提示：股价变动用随机数模拟：</w:t>
      </w:r>
      <w:proofErr w:type="spellStart"/>
      <w:r w:rsidRPr="005D49D3">
        <w:rPr>
          <w:rFonts w:hint="eastAsia"/>
          <w:sz w:val="24"/>
          <w:szCs w:val="24"/>
        </w:rPr>
        <w:t>java.util.Random</w:t>
      </w:r>
      <w:proofErr w:type="spellEnd"/>
      <w:r w:rsidRPr="005D49D3">
        <w:rPr>
          <w:rFonts w:hint="eastAsia"/>
          <w:sz w:val="24"/>
          <w:szCs w:val="24"/>
        </w:rPr>
        <w:t>，用一个线程模拟股票行情数据的产生。</w:t>
      </w:r>
    </w:p>
    <w:p w14:paraId="17ECCC4A" w14:textId="5A42F209" w:rsidR="00212FD5" w:rsidRPr="005D49D3" w:rsidRDefault="00212FD5" w:rsidP="00212FD5">
      <w:pPr>
        <w:pStyle w:val="1"/>
        <w:rPr>
          <w:rFonts w:hint="eastAsia"/>
          <w:sz w:val="36"/>
          <w:szCs w:val="36"/>
        </w:rPr>
      </w:pPr>
      <w:r w:rsidRPr="005D49D3">
        <w:rPr>
          <w:rFonts w:hint="eastAsia"/>
          <w:sz w:val="36"/>
          <w:szCs w:val="36"/>
        </w:rPr>
        <w:t>问题分析与模式选用</w:t>
      </w:r>
    </w:p>
    <w:p w14:paraId="7265E349" w14:textId="77777777" w:rsidR="00212FD5" w:rsidRPr="00864206" w:rsidRDefault="00212FD5" w:rsidP="005D49D3">
      <w:pPr>
        <w:pStyle w:val="a"/>
        <w:rPr>
          <w:rFonts w:hint="eastAsia"/>
          <w:sz w:val="36"/>
          <w:szCs w:val="36"/>
        </w:rPr>
      </w:pPr>
      <w:r w:rsidRPr="00864206">
        <w:rPr>
          <w:rFonts w:hint="eastAsia"/>
          <w:sz w:val="36"/>
          <w:szCs w:val="36"/>
        </w:rPr>
        <w:t>初步分析：</w:t>
      </w:r>
      <w:r w:rsidRPr="00864206">
        <w:rPr>
          <w:rFonts w:hint="eastAsia"/>
          <w:sz w:val="36"/>
          <w:szCs w:val="36"/>
        </w:rPr>
        <w:t xml:space="preserve"> </w:t>
      </w:r>
    </w:p>
    <w:p w14:paraId="49CD4E65" w14:textId="6BC84F8A" w:rsidR="00212FD5" w:rsidRPr="005D49D3" w:rsidRDefault="00864206" w:rsidP="00212FD5">
      <w:pPr>
        <w:pStyle w:val="2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观察</w:t>
      </w:r>
      <w:proofErr w:type="gramStart"/>
      <w:r>
        <w:rPr>
          <w:rFonts w:hint="eastAsia"/>
          <w:sz w:val="28"/>
          <w:szCs w:val="28"/>
        </w:rPr>
        <w:t>者模式</w:t>
      </w:r>
      <w:proofErr w:type="gramEnd"/>
      <w:r>
        <w:rPr>
          <w:rFonts w:hint="eastAsia"/>
          <w:sz w:val="28"/>
          <w:szCs w:val="28"/>
        </w:rPr>
        <w:t>的运用</w:t>
      </w:r>
    </w:p>
    <w:p w14:paraId="644561AA" w14:textId="77777777" w:rsidR="00212FD5" w:rsidRPr="005D49D3" w:rsidRDefault="00212FD5" w:rsidP="00C94221">
      <w:pPr>
        <w:spacing w:line="360" w:lineRule="auto"/>
        <w:ind w:firstLineChars="100" w:firstLine="240"/>
        <w:rPr>
          <w:rFonts w:hint="eastAsia"/>
          <w:sz w:val="24"/>
          <w:szCs w:val="24"/>
        </w:rPr>
      </w:pPr>
      <w:r w:rsidRPr="005D49D3">
        <w:rPr>
          <w:rFonts w:hint="eastAsia"/>
          <w:sz w:val="24"/>
          <w:szCs w:val="24"/>
        </w:rPr>
        <w:t>由于题目要求随着时间的推移和股票价格的变动，实现各种指标的动态更新。而观察</w:t>
      </w:r>
      <w:proofErr w:type="gramStart"/>
      <w:r w:rsidRPr="005D49D3">
        <w:rPr>
          <w:rFonts w:hint="eastAsia"/>
          <w:sz w:val="24"/>
          <w:szCs w:val="24"/>
        </w:rPr>
        <w:t>者模式</w:t>
      </w:r>
      <w:proofErr w:type="gramEnd"/>
      <w:r w:rsidRPr="005D49D3">
        <w:rPr>
          <w:rFonts w:hint="eastAsia"/>
          <w:sz w:val="24"/>
          <w:szCs w:val="24"/>
        </w:rPr>
        <w:t>定义对象间的一种一对多的依赖关系，当一方的对象改变状态时，所有的依赖者都会得到通知并被自动更新，调用</w:t>
      </w:r>
      <w:proofErr w:type="spellStart"/>
      <w:r w:rsidRPr="005D49D3">
        <w:rPr>
          <w:rFonts w:hint="eastAsia"/>
          <w:sz w:val="24"/>
          <w:szCs w:val="24"/>
        </w:rPr>
        <w:t>nothifyObserver</w:t>
      </w:r>
      <w:proofErr w:type="spellEnd"/>
      <w:r w:rsidRPr="005D49D3">
        <w:rPr>
          <w:rFonts w:hint="eastAsia"/>
          <w:sz w:val="24"/>
          <w:szCs w:val="24"/>
        </w:rPr>
        <w:t>()</w:t>
      </w:r>
      <w:r w:rsidRPr="005D49D3">
        <w:rPr>
          <w:rFonts w:hint="eastAsia"/>
          <w:sz w:val="24"/>
          <w:szCs w:val="24"/>
        </w:rPr>
        <w:t>方法。</w:t>
      </w:r>
    </w:p>
    <w:p w14:paraId="54C0A2F4" w14:textId="681F44DE" w:rsidR="00212FD5" w:rsidRPr="005D49D3" w:rsidRDefault="00864206" w:rsidP="00212FD5">
      <w:pPr>
        <w:pStyle w:val="2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灵活运用</w:t>
      </w:r>
    </w:p>
    <w:p w14:paraId="7D384F91" w14:textId="77777777" w:rsidR="00212FD5" w:rsidRPr="00C94221" w:rsidRDefault="00212FD5" w:rsidP="00C94221">
      <w:pPr>
        <w:spacing w:line="360" w:lineRule="auto"/>
        <w:ind w:firstLineChars="100" w:firstLine="240"/>
        <w:rPr>
          <w:rFonts w:hint="eastAsia"/>
          <w:sz w:val="24"/>
          <w:szCs w:val="24"/>
        </w:rPr>
      </w:pPr>
      <w:r w:rsidRPr="00C94221">
        <w:rPr>
          <w:rFonts w:hint="eastAsia"/>
          <w:sz w:val="24"/>
          <w:szCs w:val="24"/>
        </w:rPr>
        <w:t>若能根据情况，也可能需要增加其他类型的指标分析报告。则可以增加一个新的观察者来实现接口</w:t>
      </w:r>
      <w:r w:rsidRPr="00C94221">
        <w:rPr>
          <w:rFonts w:hint="eastAsia"/>
          <w:sz w:val="24"/>
          <w:szCs w:val="24"/>
        </w:rPr>
        <w:t>Observer</w:t>
      </w:r>
      <w:r w:rsidRPr="00C94221">
        <w:rPr>
          <w:rFonts w:hint="eastAsia"/>
          <w:sz w:val="24"/>
          <w:szCs w:val="24"/>
        </w:rPr>
        <w:t>，对</w:t>
      </w:r>
      <w:r w:rsidRPr="00C94221">
        <w:rPr>
          <w:rFonts w:hint="eastAsia"/>
          <w:sz w:val="24"/>
          <w:szCs w:val="24"/>
        </w:rPr>
        <w:t>update()</w:t>
      </w:r>
      <w:r w:rsidRPr="00C94221">
        <w:rPr>
          <w:rFonts w:hint="eastAsia"/>
          <w:sz w:val="24"/>
          <w:szCs w:val="24"/>
        </w:rPr>
        <w:t>方法体进行改写即可。如果股票数据也发生变化，可以增加一个新的主题来实现接口</w:t>
      </w:r>
      <w:r w:rsidRPr="00C94221">
        <w:rPr>
          <w:rFonts w:hint="eastAsia"/>
          <w:sz w:val="24"/>
          <w:szCs w:val="24"/>
        </w:rPr>
        <w:t>Subject</w:t>
      </w:r>
      <w:r w:rsidRPr="00C94221">
        <w:rPr>
          <w:rFonts w:hint="eastAsia"/>
          <w:sz w:val="24"/>
          <w:szCs w:val="24"/>
        </w:rPr>
        <w:t>。</w:t>
      </w:r>
      <w:r w:rsidRPr="00C94221">
        <w:rPr>
          <w:rFonts w:hint="eastAsia"/>
          <w:sz w:val="24"/>
          <w:szCs w:val="24"/>
        </w:rPr>
        <w:t>update</w:t>
      </w:r>
      <w:r w:rsidRPr="00C94221">
        <w:rPr>
          <w:rFonts w:hint="eastAsia"/>
          <w:sz w:val="24"/>
          <w:szCs w:val="24"/>
        </w:rPr>
        <w:t>方法参数定义</w:t>
      </w:r>
      <w:r w:rsidRPr="00C94221">
        <w:rPr>
          <w:rFonts w:hint="eastAsia"/>
          <w:sz w:val="24"/>
          <w:szCs w:val="24"/>
        </w:rPr>
        <w:lastRenderedPageBreak/>
        <w:t>成</w:t>
      </w:r>
      <w:r w:rsidRPr="00C94221">
        <w:rPr>
          <w:rFonts w:hint="eastAsia"/>
          <w:sz w:val="24"/>
          <w:szCs w:val="24"/>
        </w:rPr>
        <w:t>Subject</w:t>
      </w:r>
      <w:r w:rsidRPr="00C94221">
        <w:rPr>
          <w:rFonts w:hint="eastAsia"/>
          <w:sz w:val="24"/>
          <w:szCs w:val="24"/>
        </w:rPr>
        <w:t>类，同时在主题类中增加得到相应属性的方法，如果增加更新的属性，可以调用</w:t>
      </w:r>
      <w:r w:rsidRPr="00C94221">
        <w:rPr>
          <w:rFonts w:hint="eastAsia"/>
          <w:sz w:val="24"/>
          <w:szCs w:val="24"/>
        </w:rPr>
        <w:t>get</w:t>
      </w:r>
      <w:r w:rsidRPr="00C94221">
        <w:rPr>
          <w:rFonts w:hint="eastAsia"/>
          <w:sz w:val="24"/>
          <w:szCs w:val="24"/>
        </w:rPr>
        <w:t>方法及</w:t>
      </w:r>
      <w:r w:rsidRPr="00C94221">
        <w:rPr>
          <w:rFonts w:hint="eastAsia"/>
          <w:sz w:val="24"/>
          <w:szCs w:val="24"/>
        </w:rPr>
        <w:t>set</w:t>
      </w:r>
      <w:r w:rsidRPr="00C94221">
        <w:rPr>
          <w:rFonts w:hint="eastAsia"/>
          <w:sz w:val="24"/>
          <w:szCs w:val="24"/>
        </w:rPr>
        <w:t>方法进行调用。</w:t>
      </w:r>
    </w:p>
    <w:p w14:paraId="74516136" w14:textId="77777777" w:rsidR="00212FD5" w:rsidRPr="00864206" w:rsidRDefault="00212FD5" w:rsidP="00C94221">
      <w:pPr>
        <w:pStyle w:val="a"/>
        <w:rPr>
          <w:rFonts w:hint="eastAsia"/>
          <w:sz w:val="36"/>
          <w:szCs w:val="36"/>
        </w:rPr>
      </w:pPr>
      <w:r w:rsidRPr="00864206">
        <w:rPr>
          <w:rFonts w:hint="eastAsia"/>
          <w:sz w:val="36"/>
          <w:szCs w:val="36"/>
        </w:rPr>
        <w:t>观察</w:t>
      </w:r>
      <w:proofErr w:type="gramStart"/>
      <w:r w:rsidRPr="00864206">
        <w:rPr>
          <w:rFonts w:hint="eastAsia"/>
          <w:sz w:val="36"/>
          <w:szCs w:val="36"/>
        </w:rPr>
        <w:t>者模式</w:t>
      </w:r>
      <w:proofErr w:type="gramEnd"/>
      <w:r w:rsidRPr="00864206">
        <w:rPr>
          <w:rFonts w:hint="eastAsia"/>
          <w:sz w:val="36"/>
          <w:szCs w:val="36"/>
        </w:rPr>
        <w:t>的</w:t>
      </w:r>
      <w:r w:rsidRPr="00864206">
        <w:rPr>
          <w:rFonts w:hint="eastAsia"/>
          <w:sz w:val="36"/>
          <w:szCs w:val="36"/>
        </w:rPr>
        <w:t>UML</w:t>
      </w:r>
      <w:r w:rsidRPr="00864206">
        <w:rPr>
          <w:rFonts w:hint="eastAsia"/>
          <w:sz w:val="36"/>
          <w:szCs w:val="36"/>
        </w:rPr>
        <w:t>类图：</w:t>
      </w:r>
    </w:p>
    <w:p w14:paraId="710B586A" w14:textId="258A9FFB" w:rsidR="00212FD5" w:rsidRDefault="00212FD5" w:rsidP="00212FD5">
      <w:r>
        <w:t xml:space="preserve">  </w:t>
      </w:r>
      <w:r w:rsidR="00864206">
        <w:object w:dxaOrig="19516" w:dyaOrig="9550" w14:anchorId="5DB5E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03pt" o:ole="">
            <v:imagedata r:id="rId8" o:title=""/>
          </v:shape>
          <o:OLEObject Type="Embed" ProgID="Visio.Drawing.11" ShapeID="_x0000_i1025" DrawAspect="Content" ObjectID="_1572529731" r:id="rId9"/>
        </w:object>
      </w:r>
    </w:p>
    <w:p w14:paraId="6E9A7695" w14:textId="75E4F60F" w:rsidR="00212FD5" w:rsidRDefault="00212FD5" w:rsidP="00212FD5">
      <w:pPr>
        <w:widowControl/>
        <w:jc w:val="left"/>
        <w:rPr>
          <w:rFonts w:hint="eastAsia"/>
        </w:rPr>
      </w:pPr>
      <w:r>
        <w:br w:type="page"/>
      </w:r>
    </w:p>
    <w:p w14:paraId="5B4BC7D4" w14:textId="554C189D" w:rsidR="00212FD5" w:rsidRPr="005D49D3" w:rsidRDefault="00212FD5" w:rsidP="005D49D3">
      <w:pPr>
        <w:pStyle w:val="1"/>
        <w:ind w:left="431" w:hanging="431"/>
        <w:rPr>
          <w:rFonts w:hint="eastAsia"/>
          <w:sz w:val="36"/>
          <w:szCs w:val="36"/>
        </w:rPr>
      </w:pPr>
      <w:r w:rsidRPr="005D49D3">
        <w:rPr>
          <w:rFonts w:hint="eastAsia"/>
          <w:sz w:val="36"/>
          <w:szCs w:val="36"/>
        </w:rPr>
        <w:lastRenderedPageBreak/>
        <w:t>设计方案</w:t>
      </w:r>
    </w:p>
    <w:p w14:paraId="053DEA75" w14:textId="12A1F34F" w:rsidR="00212FD5" w:rsidRPr="005D49D3" w:rsidRDefault="00212FD5" w:rsidP="00212FD5">
      <w:pPr>
        <w:pStyle w:val="2"/>
        <w:rPr>
          <w:rFonts w:hint="eastAsia"/>
          <w:sz w:val="28"/>
          <w:szCs w:val="28"/>
        </w:rPr>
      </w:pPr>
      <w:r w:rsidRPr="005D49D3">
        <w:rPr>
          <w:rFonts w:hint="eastAsia"/>
          <w:sz w:val="28"/>
          <w:szCs w:val="28"/>
        </w:rPr>
        <w:t>接口</w:t>
      </w:r>
      <w:r w:rsidRPr="005D49D3">
        <w:rPr>
          <w:rFonts w:hint="eastAsia"/>
          <w:sz w:val="28"/>
          <w:szCs w:val="28"/>
        </w:rPr>
        <w:t>Subject</w:t>
      </w:r>
      <w:r w:rsidRPr="005D49D3">
        <w:rPr>
          <w:rFonts w:hint="eastAsia"/>
          <w:sz w:val="28"/>
          <w:szCs w:val="28"/>
        </w:rPr>
        <w:t>、</w:t>
      </w:r>
      <w:r w:rsidRPr="005D49D3">
        <w:rPr>
          <w:rFonts w:hint="eastAsia"/>
          <w:sz w:val="28"/>
          <w:szCs w:val="28"/>
        </w:rPr>
        <w:t>Ob</w:t>
      </w:r>
      <w:r w:rsidRPr="005D49D3">
        <w:rPr>
          <w:sz w:val="28"/>
          <w:szCs w:val="28"/>
        </w:rPr>
        <w:t>server</w:t>
      </w:r>
    </w:p>
    <w:p w14:paraId="33584732" w14:textId="77777777" w:rsidR="00212FD5" w:rsidRPr="007926C2" w:rsidRDefault="00212FD5" w:rsidP="007926C2">
      <w:pPr>
        <w:spacing w:line="360" w:lineRule="auto"/>
        <w:rPr>
          <w:rFonts w:hint="eastAsia"/>
          <w:sz w:val="24"/>
          <w:szCs w:val="24"/>
        </w:rPr>
      </w:pPr>
      <w:r w:rsidRPr="007926C2">
        <w:rPr>
          <w:rFonts w:hint="eastAsia"/>
          <w:sz w:val="24"/>
          <w:szCs w:val="24"/>
        </w:rPr>
        <w:t>主题</w:t>
      </w:r>
      <w:r w:rsidRPr="007926C2">
        <w:rPr>
          <w:rFonts w:hint="eastAsia"/>
          <w:sz w:val="24"/>
          <w:szCs w:val="24"/>
        </w:rPr>
        <w:t>Subject</w:t>
      </w:r>
      <w:r w:rsidRPr="007926C2">
        <w:rPr>
          <w:rFonts w:hint="eastAsia"/>
          <w:sz w:val="24"/>
          <w:szCs w:val="24"/>
        </w:rPr>
        <w:t>接口，声明抽象方法增加、删除以及通知观察者的方法。</w:t>
      </w:r>
      <w:r w:rsidRPr="007926C2">
        <w:rPr>
          <w:rFonts w:hint="eastAsia"/>
          <w:sz w:val="24"/>
          <w:szCs w:val="24"/>
        </w:rPr>
        <w:t>Observer</w:t>
      </w:r>
      <w:r w:rsidRPr="007926C2">
        <w:rPr>
          <w:rFonts w:hint="eastAsia"/>
          <w:sz w:val="24"/>
          <w:szCs w:val="24"/>
        </w:rPr>
        <w:t>接口，声明更新</w:t>
      </w:r>
      <w:r w:rsidRPr="007926C2">
        <w:rPr>
          <w:rFonts w:hint="eastAsia"/>
          <w:sz w:val="24"/>
          <w:szCs w:val="24"/>
        </w:rPr>
        <w:t>update</w:t>
      </w:r>
      <w:r w:rsidRPr="007926C2">
        <w:rPr>
          <w:rFonts w:hint="eastAsia"/>
          <w:sz w:val="24"/>
          <w:szCs w:val="24"/>
        </w:rPr>
        <w:t>的方法。</w:t>
      </w:r>
    </w:p>
    <w:p w14:paraId="5CB027F2" w14:textId="69FFDE6F" w:rsidR="00212FD5" w:rsidRPr="005D49D3" w:rsidRDefault="00212FD5" w:rsidP="00212FD5">
      <w:pPr>
        <w:pStyle w:val="2"/>
        <w:rPr>
          <w:rFonts w:hint="eastAsia"/>
          <w:sz w:val="28"/>
          <w:szCs w:val="28"/>
        </w:rPr>
      </w:pPr>
      <w:r w:rsidRPr="005D49D3">
        <w:rPr>
          <w:rFonts w:hint="eastAsia"/>
          <w:sz w:val="28"/>
          <w:szCs w:val="28"/>
        </w:rPr>
        <w:t>具体</w:t>
      </w:r>
      <w:r w:rsidRPr="005D49D3">
        <w:rPr>
          <w:rFonts w:hint="eastAsia"/>
          <w:sz w:val="28"/>
          <w:szCs w:val="28"/>
        </w:rPr>
        <w:t>Subject</w:t>
      </w:r>
    </w:p>
    <w:p w14:paraId="6CF9667F" w14:textId="77777777" w:rsidR="00212FD5" w:rsidRPr="007926C2" w:rsidRDefault="00212FD5" w:rsidP="007926C2">
      <w:pPr>
        <w:spacing w:line="360" w:lineRule="auto"/>
        <w:rPr>
          <w:rFonts w:hint="eastAsia"/>
          <w:sz w:val="24"/>
          <w:szCs w:val="24"/>
        </w:rPr>
      </w:pPr>
      <w:r w:rsidRPr="007926C2">
        <w:rPr>
          <w:rFonts w:hint="eastAsia"/>
          <w:sz w:val="24"/>
          <w:szCs w:val="24"/>
        </w:rPr>
        <w:t>具体主题</w:t>
      </w:r>
      <w:proofErr w:type="spellStart"/>
      <w:r w:rsidRPr="007926C2">
        <w:rPr>
          <w:rFonts w:hint="eastAsia"/>
          <w:sz w:val="24"/>
          <w:szCs w:val="24"/>
        </w:rPr>
        <w:t>StockData</w:t>
      </w:r>
      <w:proofErr w:type="spellEnd"/>
      <w:r w:rsidRPr="007926C2">
        <w:rPr>
          <w:rFonts w:hint="eastAsia"/>
          <w:sz w:val="24"/>
          <w:szCs w:val="24"/>
        </w:rPr>
        <w:t>用来实现</w:t>
      </w:r>
      <w:r w:rsidRPr="007926C2">
        <w:rPr>
          <w:rFonts w:hint="eastAsia"/>
          <w:sz w:val="24"/>
          <w:szCs w:val="24"/>
        </w:rPr>
        <w:t>Subject</w:t>
      </w:r>
      <w:r w:rsidRPr="007926C2">
        <w:rPr>
          <w:rFonts w:hint="eastAsia"/>
          <w:sz w:val="24"/>
          <w:szCs w:val="24"/>
        </w:rPr>
        <w:t>接口，将</w:t>
      </w:r>
      <w:r w:rsidRPr="007926C2">
        <w:rPr>
          <w:rFonts w:hint="eastAsia"/>
          <w:sz w:val="24"/>
          <w:szCs w:val="24"/>
        </w:rPr>
        <w:t>Observer</w:t>
      </w:r>
      <w:r w:rsidRPr="007926C2">
        <w:rPr>
          <w:rFonts w:hint="eastAsia"/>
          <w:sz w:val="24"/>
          <w:szCs w:val="24"/>
        </w:rPr>
        <w:t>观察者定义为列表，增加观察者的方法用列表的</w:t>
      </w:r>
      <w:r w:rsidRPr="007926C2">
        <w:rPr>
          <w:rFonts w:hint="eastAsia"/>
          <w:sz w:val="24"/>
          <w:szCs w:val="24"/>
        </w:rPr>
        <w:t>add</w:t>
      </w:r>
      <w:r w:rsidRPr="007926C2">
        <w:rPr>
          <w:rFonts w:hint="eastAsia"/>
          <w:sz w:val="24"/>
          <w:szCs w:val="24"/>
        </w:rPr>
        <w:t>方法，删除观察者采用列表的</w:t>
      </w:r>
      <w:r w:rsidRPr="007926C2">
        <w:rPr>
          <w:rFonts w:hint="eastAsia"/>
          <w:sz w:val="24"/>
          <w:szCs w:val="24"/>
        </w:rPr>
        <w:t>remove</w:t>
      </w:r>
      <w:r w:rsidRPr="007926C2">
        <w:rPr>
          <w:rFonts w:hint="eastAsia"/>
          <w:sz w:val="24"/>
          <w:szCs w:val="24"/>
        </w:rPr>
        <w:t>方法，通知观察者采用</w:t>
      </w:r>
      <w:r w:rsidRPr="007926C2">
        <w:rPr>
          <w:rFonts w:hint="eastAsia"/>
          <w:sz w:val="24"/>
          <w:szCs w:val="24"/>
        </w:rPr>
        <w:t>get</w:t>
      </w:r>
      <w:r w:rsidRPr="007926C2">
        <w:rPr>
          <w:rFonts w:hint="eastAsia"/>
          <w:sz w:val="24"/>
          <w:szCs w:val="24"/>
        </w:rPr>
        <w:t>获取每个观察者对象，然后对观察</w:t>
      </w:r>
      <w:proofErr w:type="gramStart"/>
      <w:r w:rsidRPr="007926C2">
        <w:rPr>
          <w:rFonts w:hint="eastAsia"/>
          <w:sz w:val="24"/>
          <w:szCs w:val="24"/>
        </w:rPr>
        <w:t>者对象</w:t>
      </w:r>
      <w:proofErr w:type="gramEnd"/>
      <w:r w:rsidRPr="007926C2">
        <w:rPr>
          <w:rFonts w:hint="eastAsia"/>
          <w:sz w:val="24"/>
          <w:szCs w:val="24"/>
        </w:rPr>
        <w:t>进行更新操作。同时定义了设置股票价格</w:t>
      </w:r>
      <w:proofErr w:type="spellStart"/>
      <w:r w:rsidRPr="007926C2">
        <w:rPr>
          <w:rFonts w:hint="eastAsia"/>
          <w:sz w:val="24"/>
          <w:szCs w:val="24"/>
        </w:rPr>
        <w:t>setPrice</w:t>
      </w:r>
      <w:proofErr w:type="spellEnd"/>
      <w:r w:rsidRPr="007926C2">
        <w:rPr>
          <w:rFonts w:hint="eastAsia"/>
          <w:sz w:val="24"/>
          <w:szCs w:val="24"/>
        </w:rPr>
        <w:t>()</w:t>
      </w:r>
      <w:r w:rsidRPr="007926C2">
        <w:rPr>
          <w:rFonts w:hint="eastAsia"/>
          <w:sz w:val="24"/>
          <w:szCs w:val="24"/>
        </w:rPr>
        <w:t>的方法。</w:t>
      </w:r>
    </w:p>
    <w:p w14:paraId="36DE1272" w14:textId="18054622" w:rsidR="00212FD5" w:rsidRPr="005D49D3" w:rsidRDefault="00212FD5" w:rsidP="00212FD5">
      <w:pPr>
        <w:pStyle w:val="2"/>
        <w:rPr>
          <w:rFonts w:hint="eastAsia"/>
          <w:sz w:val="28"/>
          <w:szCs w:val="28"/>
        </w:rPr>
      </w:pPr>
      <w:r w:rsidRPr="005D49D3">
        <w:rPr>
          <w:rFonts w:hint="eastAsia"/>
          <w:sz w:val="28"/>
          <w:szCs w:val="28"/>
        </w:rPr>
        <w:t>具体</w:t>
      </w:r>
      <w:r w:rsidRPr="005D49D3">
        <w:rPr>
          <w:rFonts w:hint="eastAsia"/>
          <w:sz w:val="28"/>
          <w:szCs w:val="28"/>
        </w:rPr>
        <w:t>Observer</w:t>
      </w:r>
    </w:p>
    <w:p w14:paraId="00766015" w14:textId="77777777" w:rsidR="00212FD5" w:rsidRPr="007926C2" w:rsidRDefault="00212FD5" w:rsidP="007926C2">
      <w:pPr>
        <w:spacing w:line="360" w:lineRule="auto"/>
        <w:rPr>
          <w:rFonts w:hint="eastAsia"/>
          <w:sz w:val="24"/>
          <w:szCs w:val="24"/>
        </w:rPr>
      </w:pPr>
      <w:proofErr w:type="spellStart"/>
      <w:r w:rsidRPr="007926C2">
        <w:rPr>
          <w:rFonts w:hint="eastAsia"/>
          <w:sz w:val="24"/>
          <w:szCs w:val="24"/>
        </w:rPr>
        <w:t>StockOne</w:t>
      </w:r>
      <w:proofErr w:type="spellEnd"/>
      <w:r w:rsidRPr="007926C2">
        <w:rPr>
          <w:rFonts w:hint="eastAsia"/>
          <w:sz w:val="24"/>
          <w:szCs w:val="24"/>
        </w:rPr>
        <w:t>类</w:t>
      </w:r>
      <w:r w:rsidRPr="007926C2">
        <w:rPr>
          <w:rFonts w:hint="eastAsia"/>
          <w:sz w:val="24"/>
          <w:szCs w:val="24"/>
        </w:rPr>
        <w:t>:</w:t>
      </w:r>
      <w:r w:rsidRPr="007926C2">
        <w:rPr>
          <w:rFonts w:hint="eastAsia"/>
          <w:sz w:val="24"/>
          <w:szCs w:val="24"/>
        </w:rPr>
        <w:t>实现</w:t>
      </w:r>
      <w:r w:rsidRPr="007926C2">
        <w:rPr>
          <w:rFonts w:hint="eastAsia"/>
          <w:sz w:val="24"/>
          <w:szCs w:val="24"/>
        </w:rPr>
        <w:t>Observer</w:t>
      </w:r>
      <w:r w:rsidRPr="007926C2">
        <w:rPr>
          <w:rFonts w:hint="eastAsia"/>
          <w:sz w:val="24"/>
          <w:szCs w:val="24"/>
        </w:rPr>
        <w:t>接口，</w:t>
      </w:r>
      <w:r w:rsidRPr="007926C2">
        <w:rPr>
          <w:rFonts w:hint="eastAsia"/>
          <w:sz w:val="24"/>
          <w:szCs w:val="24"/>
        </w:rPr>
        <w:t>update</w:t>
      </w:r>
      <w:r w:rsidRPr="007926C2">
        <w:rPr>
          <w:rFonts w:hint="eastAsia"/>
          <w:sz w:val="24"/>
          <w:szCs w:val="24"/>
        </w:rPr>
        <w:t>函数用来更新股票价格，</w:t>
      </w:r>
      <w:r w:rsidRPr="007926C2">
        <w:rPr>
          <w:rFonts w:hint="eastAsia"/>
          <w:sz w:val="24"/>
          <w:szCs w:val="24"/>
        </w:rPr>
        <w:t>display</w:t>
      </w:r>
      <w:r w:rsidRPr="007926C2">
        <w:rPr>
          <w:rFonts w:hint="eastAsia"/>
          <w:sz w:val="24"/>
          <w:szCs w:val="24"/>
        </w:rPr>
        <w:t>函数用来显示股票实时曲线</w:t>
      </w:r>
    </w:p>
    <w:p w14:paraId="5850AFBD" w14:textId="5A68F267" w:rsidR="00212FD5" w:rsidRPr="005D49D3" w:rsidRDefault="00212FD5" w:rsidP="00212FD5">
      <w:pPr>
        <w:pStyle w:val="2"/>
        <w:rPr>
          <w:rFonts w:hint="eastAsia"/>
          <w:sz w:val="28"/>
          <w:szCs w:val="28"/>
        </w:rPr>
      </w:pPr>
      <w:r w:rsidRPr="005D49D3">
        <w:rPr>
          <w:rFonts w:hint="eastAsia"/>
          <w:sz w:val="28"/>
          <w:szCs w:val="28"/>
        </w:rPr>
        <w:t>GUI</w:t>
      </w:r>
      <w:r w:rsidRPr="005D49D3">
        <w:rPr>
          <w:rFonts w:hint="eastAsia"/>
          <w:sz w:val="28"/>
          <w:szCs w:val="28"/>
        </w:rPr>
        <w:t>界面类</w:t>
      </w:r>
      <w:proofErr w:type="spellStart"/>
      <w:r w:rsidRPr="005D49D3">
        <w:rPr>
          <w:rFonts w:hint="eastAsia"/>
          <w:sz w:val="28"/>
          <w:szCs w:val="28"/>
        </w:rPr>
        <w:t>DataWindow</w:t>
      </w:r>
      <w:proofErr w:type="spellEnd"/>
    </w:p>
    <w:p w14:paraId="2A72C2A6" w14:textId="77777777" w:rsidR="00212FD5" w:rsidRPr="007926C2" w:rsidRDefault="00212FD5" w:rsidP="007926C2">
      <w:pPr>
        <w:spacing w:line="360" w:lineRule="auto"/>
        <w:rPr>
          <w:rFonts w:hint="eastAsia"/>
          <w:sz w:val="24"/>
          <w:szCs w:val="24"/>
        </w:rPr>
      </w:pPr>
      <w:r w:rsidRPr="007926C2">
        <w:rPr>
          <w:rFonts w:hint="eastAsia"/>
          <w:sz w:val="24"/>
          <w:szCs w:val="24"/>
        </w:rPr>
        <w:t>用来显示股票分时图</w:t>
      </w:r>
    </w:p>
    <w:p w14:paraId="0FA22935" w14:textId="330E9EEA" w:rsidR="00212FD5" w:rsidRPr="005D49D3" w:rsidRDefault="00212FD5" w:rsidP="00212FD5">
      <w:pPr>
        <w:pStyle w:val="2"/>
        <w:rPr>
          <w:sz w:val="28"/>
          <w:szCs w:val="28"/>
        </w:rPr>
      </w:pPr>
      <w:proofErr w:type="spellStart"/>
      <w:r w:rsidRPr="005D49D3">
        <w:rPr>
          <w:sz w:val="28"/>
          <w:szCs w:val="28"/>
        </w:rPr>
        <w:t>StockS</w:t>
      </w:r>
      <w:bookmarkStart w:id="0" w:name="_GoBack"/>
      <w:bookmarkEnd w:id="0"/>
      <w:r w:rsidRPr="005D49D3">
        <w:rPr>
          <w:sz w:val="28"/>
          <w:szCs w:val="28"/>
        </w:rPr>
        <w:t>tation</w:t>
      </w:r>
      <w:proofErr w:type="spellEnd"/>
    </w:p>
    <w:p w14:paraId="5B1393FE" w14:textId="20AC17C0" w:rsidR="00864206" w:rsidRPr="007926C2" w:rsidRDefault="00212FD5" w:rsidP="007926C2">
      <w:pPr>
        <w:spacing w:line="360" w:lineRule="auto"/>
        <w:rPr>
          <w:sz w:val="24"/>
          <w:szCs w:val="24"/>
        </w:rPr>
      </w:pPr>
      <w:r w:rsidRPr="007926C2">
        <w:rPr>
          <w:rFonts w:hint="eastAsia"/>
          <w:sz w:val="24"/>
          <w:szCs w:val="24"/>
        </w:rPr>
        <w:t>实例化具体主题</w:t>
      </w:r>
      <w:proofErr w:type="spellStart"/>
      <w:r w:rsidRPr="007926C2">
        <w:rPr>
          <w:rFonts w:hint="eastAsia"/>
          <w:sz w:val="24"/>
          <w:szCs w:val="24"/>
        </w:rPr>
        <w:t>StockData</w:t>
      </w:r>
      <w:proofErr w:type="spellEnd"/>
      <w:r w:rsidRPr="007926C2">
        <w:rPr>
          <w:rFonts w:hint="eastAsia"/>
          <w:sz w:val="24"/>
          <w:szCs w:val="24"/>
        </w:rPr>
        <w:t>、具体观察者</w:t>
      </w:r>
      <w:proofErr w:type="spellStart"/>
      <w:r w:rsidRPr="007926C2">
        <w:rPr>
          <w:rFonts w:hint="eastAsia"/>
          <w:sz w:val="24"/>
          <w:szCs w:val="24"/>
        </w:rPr>
        <w:t>StockOne</w:t>
      </w:r>
      <w:proofErr w:type="spellEnd"/>
      <w:r w:rsidRPr="007926C2">
        <w:rPr>
          <w:rFonts w:hint="eastAsia"/>
          <w:sz w:val="24"/>
          <w:szCs w:val="24"/>
        </w:rPr>
        <w:t>。定义线程</w:t>
      </w:r>
      <w:r w:rsidRPr="007926C2">
        <w:rPr>
          <w:rFonts w:hint="eastAsia"/>
          <w:sz w:val="24"/>
          <w:szCs w:val="24"/>
        </w:rPr>
        <w:t>thread</w:t>
      </w:r>
      <w:r w:rsidRPr="007926C2">
        <w:rPr>
          <w:rFonts w:hint="eastAsia"/>
          <w:sz w:val="24"/>
          <w:szCs w:val="24"/>
        </w:rPr>
        <w:t>，定义</w:t>
      </w:r>
      <w:r w:rsidRPr="007926C2">
        <w:rPr>
          <w:rFonts w:hint="eastAsia"/>
          <w:sz w:val="24"/>
          <w:szCs w:val="24"/>
        </w:rPr>
        <w:t>run</w:t>
      </w:r>
      <w:r w:rsidRPr="007926C2">
        <w:rPr>
          <w:rFonts w:hint="eastAsia"/>
          <w:sz w:val="24"/>
          <w:szCs w:val="24"/>
        </w:rPr>
        <w:t>方法，股票价格随机变动，然后对具体主题对象进行价格的设置，调用</w:t>
      </w:r>
      <w:proofErr w:type="spellStart"/>
      <w:r w:rsidRPr="007926C2">
        <w:rPr>
          <w:rFonts w:hint="eastAsia"/>
          <w:sz w:val="24"/>
          <w:szCs w:val="24"/>
        </w:rPr>
        <w:t>setPrice</w:t>
      </w:r>
      <w:proofErr w:type="spellEnd"/>
      <w:r w:rsidRPr="007926C2">
        <w:rPr>
          <w:rFonts w:hint="eastAsia"/>
          <w:sz w:val="24"/>
          <w:szCs w:val="24"/>
        </w:rPr>
        <w:t>进行更新输出。同时对当前的股票价格与开盘价进行比较，如果增加幅度超过</w:t>
      </w:r>
      <w:r w:rsidRPr="007926C2">
        <w:rPr>
          <w:rFonts w:hint="eastAsia"/>
          <w:sz w:val="24"/>
          <w:szCs w:val="24"/>
        </w:rPr>
        <w:t>10%</w:t>
      </w:r>
      <w:r w:rsidRPr="007926C2">
        <w:rPr>
          <w:rFonts w:hint="eastAsia"/>
          <w:sz w:val="24"/>
          <w:szCs w:val="24"/>
        </w:rPr>
        <w:t>，则该股票出现涨停板；如果降低低于</w:t>
      </w:r>
      <w:r w:rsidRPr="007926C2">
        <w:rPr>
          <w:rFonts w:hint="eastAsia"/>
          <w:sz w:val="24"/>
          <w:szCs w:val="24"/>
        </w:rPr>
        <w:t>10%</w:t>
      </w:r>
      <w:r w:rsidRPr="007926C2">
        <w:rPr>
          <w:rFonts w:hint="eastAsia"/>
          <w:sz w:val="24"/>
          <w:szCs w:val="24"/>
        </w:rPr>
        <w:t>，则该股票出现跌停板，并停止线程。</w:t>
      </w:r>
    </w:p>
    <w:p w14:paraId="0F71ED5F" w14:textId="017CE0FC" w:rsidR="00212FD5" w:rsidRDefault="00864206" w:rsidP="00864206">
      <w:pPr>
        <w:widowControl/>
        <w:jc w:val="left"/>
        <w:rPr>
          <w:rFonts w:hint="eastAsia"/>
        </w:rPr>
      </w:pPr>
      <w:r>
        <w:br w:type="page"/>
      </w:r>
    </w:p>
    <w:p w14:paraId="19216AE4" w14:textId="77777777" w:rsidR="00212FD5" w:rsidRDefault="00212FD5" w:rsidP="005D49D3">
      <w:pPr>
        <w:pStyle w:val="a"/>
      </w:pPr>
      <w:r>
        <w:rPr>
          <w:rFonts w:hint="eastAsia"/>
        </w:rPr>
        <w:lastRenderedPageBreak/>
        <w:t>UML</w:t>
      </w:r>
      <w:r>
        <w:rPr>
          <w:rFonts w:hint="eastAsia"/>
        </w:rPr>
        <w:t>类图：</w:t>
      </w:r>
    </w:p>
    <w:p w14:paraId="661CA1F3" w14:textId="0A196FE5" w:rsidR="005D49D3" w:rsidRDefault="005D49D3" w:rsidP="005D49D3">
      <w:pPr>
        <w:pStyle w:val="a"/>
        <w:numPr>
          <w:ilvl w:val="0"/>
          <w:numId w:val="0"/>
        </w:num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0CE667DB" wp14:editId="404045E1">
            <wp:extent cx="5274310" cy="32270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E6AB8" w14:textId="1947F2B4" w:rsidR="000E6933" w:rsidRDefault="00212FD5" w:rsidP="00212FD5">
      <w:r>
        <w:t xml:space="preserve"> </w:t>
      </w:r>
    </w:p>
    <w:p w14:paraId="669C67D3" w14:textId="6512289B" w:rsidR="00212FD5" w:rsidRDefault="000E6933" w:rsidP="000E6933">
      <w:pPr>
        <w:widowControl/>
        <w:jc w:val="left"/>
        <w:rPr>
          <w:rFonts w:hint="eastAsia"/>
        </w:rPr>
      </w:pPr>
      <w:r>
        <w:br w:type="page"/>
      </w:r>
    </w:p>
    <w:p w14:paraId="6E20F007" w14:textId="6359149A" w:rsidR="00212FD5" w:rsidRPr="005D49D3" w:rsidRDefault="00212FD5" w:rsidP="005D49D3">
      <w:pPr>
        <w:pStyle w:val="1"/>
        <w:ind w:left="431" w:hanging="431"/>
        <w:rPr>
          <w:rFonts w:hint="eastAsia"/>
          <w:sz w:val="36"/>
          <w:szCs w:val="36"/>
        </w:rPr>
      </w:pPr>
      <w:r w:rsidRPr="005D49D3">
        <w:rPr>
          <w:rFonts w:hint="eastAsia"/>
          <w:sz w:val="36"/>
          <w:szCs w:val="36"/>
        </w:rPr>
        <w:lastRenderedPageBreak/>
        <w:t>运行结果及效果分析</w:t>
      </w:r>
    </w:p>
    <w:p w14:paraId="00A53EEC" w14:textId="77777777" w:rsidR="00212FD5" w:rsidRPr="004F6588" w:rsidRDefault="00212FD5" w:rsidP="00BA5CC0">
      <w:pPr>
        <w:spacing w:line="360" w:lineRule="auto"/>
        <w:ind w:firstLineChars="100" w:firstLine="240"/>
        <w:rPr>
          <w:rFonts w:hint="eastAsia"/>
          <w:sz w:val="24"/>
          <w:szCs w:val="24"/>
        </w:rPr>
      </w:pPr>
      <w:r w:rsidRPr="004F6588">
        <w:rPr>
          <w:rFonts w:hint="eastAsia"/>
          <w:sz w:val="24"/>
          <w:szCs w:val="24"/>
        </w:rPr>
        <w:t>上方会显示股票当前价、开盘价、最低价、</w:t>
      </w:r>
      <w:proofErr w:type="gramStart"/>
      <w:r w:rsidRPr="004F6588">
        <w:rPr>
          <w:rFonts w:hint="eastAsia"/>
          <w:sz w:val="24"/>
          <w:szCs w:val="24"/>
        </w:rPr>
        <w:t>最</w:t>
      </w:r>
      <w:proofErr w:type="gramEnd"/>
      <w:r w:rsidRPr="004F6588">
        <w:rPr>
          <w:rFonts w:hint="eastAsia"/>
          <w:sz w:val="24"/>
          <w:szCs w:val="24"/>
        </w:rPr>
        <w:t>高价，股票价格随时间随机变化，同时曲线会更新，若股票价格变动大于</w:t>
      </w:r>
      <w:r w:rsidRPr="004F6588">
        <w:rPr>
          <w:rFonts w:hint="eastAsia"/>
          <w:sz w:val="24"/>
          <w:szCs w:val="24"/>
        </w:rPr>
        <w:t>10%</w:t>
      </w:r>
      <w:r w:rsidRPr="004F6588">
        <w:rPr>
          <w:rFonts w:hint="eastAsia"/>
          <w:sz w:val="24"/>
          <w:szCs w:val="24"/>
        </w:rPr>
        <w:t>，则相应地涨停或跌停，线程停止。</w:t>
      </w:r>
    </w:p>
    <w:p w14:paraId="5E6B994E" w14:textId="70D78278" w:rsidR="00212FD5" w:rsidRDefault="00212FD5" w:rsidP="00212FD5">
      <w:r>
        <w:t xml:space="preserve"> </w:t>
      </w:r>
      <w:r w:rsidR="000E6933">
        <w:rPr>
          <w:noProof/>
        </w:rPr>
        <w:drawing>
          <wp:inline distT="0" distB="0" distL="0" distR="0" wp14:anchorId="16B526AA" wp14:editId="1ACCADEA">
            <wp:extent cx="5274310" cy="2741930"/>
            <wp:effectExtent l="0" t="0" r="254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观察者模式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0D8BC" w14:textId="7A0A7513" w:rsidR="000E6933" w:rsidRPr="00212FD5" w:rsidRDefault="000E6933" w:rsidP="00212FD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E3A5023" wp14:editId="0467E21D">
            <wp:extent cx="5274310" cy="3307715"/>
            <wp:effectExtent l="0" t="0" r="2540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观察者模式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E6933" w:rsidRPr="00212FD5" w:rsidSect="00EF2BB3"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BB177A" w14:textId="77777777" w:rsidR="008443A7" w:rsidRDefault="008443A7" w:rsidP="00C7759A">
      <w:r>
        <w:separator/>
      </w:r>
    </w:p>
  </w:endnote>
  <w:endnote w:type="continuationSeparator" w:id="0">
    <w:p w14:paraId="32666398" w14:textId="77777777" w:rsidR="008443A7" w:rsidRDefault="008443A7" w:rsidP="00C775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351643"/>
      <w:docPartObj>
        <w:docPartGallery w:val="Page Numbers (Bottom of Page)"/>
        <w:docPartUnique/>
      </w:docPartObj>
    </w:sdtPr>
    <w:sdtEndPr/>
    <w:sdtContent>
      <w:p w14:paraId="1394E38E" w14:textId="77777777" w:rsidR="00CC51A8" w:rsidRDefault="00CC51A8">
        <w:pPr>
          <w:pStyle w:val="aa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06EC12EC" wp14:editId="299E99A3">
                  <wp:simplePos x="0" y="0"/>
                  <wp:positionH relativeFrom="page">
                    <wp:align>right</wp:align>
                  </wp:positionH>
                  <wp:positionV relativeFrom="page">
                    <wp:align>bottom</wp:align>
                  </wp:positionV>
                  <wp:extent cx="2125980" cy="2054860"/>
                  <wp:effectExtent l="1270" t="0" r="6350" b="2540"/>
                  <wp:wrapNone/>
                  <wp:docPr id="654" name="自选图形 1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125980" cy="2054860"/>
                          </a:xfrm>
                          <a:prstGeom prst="triangle">
                            <a:avLst>
                              <a:gd name="adj" fmla="val 100000"/>
                            </a:avLst>
                          </a:prstGeom>
                          <a:solidFill>
                            <a:srgbClr val="D2EAF1"/>
                          </a:solidFill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78DB01" w14:textId="77777777" w:rsidR="00CC51A8" w:rsidRDefault="00CC51A8">
                              <w:pPr>
                                <w:jc w:val="center"/>
                                <w:rPr>
                                  <w:szCs w:val="72"/>
                                </w:rPr>
                              </w:pPr>
                              <w:r>
                                <w:rPr>
                                  <w:sz w:val="22"/>
                                </w:rP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rPr>
                                  <w:sz w:val="22"/>
                                </w:rPr>
                                <w:fldChar w:fldCharType="separate"/>
                              </w:r>
                              <w:r w:rsidR="007926C2" w:rsidRPr="007926C2"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FFFFFF" w:themeColor="background1"/>
                                  <w:sz w:val="72"/>
                                  <w:szCs w:val="72"/>
                                  <w:lang w:val="zh-CN"/>
                                </w:rPr>
                                <w:t>2</w:t>
                              </w:r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FFFFFF" w:themeColor="background1"/>
                                  <w:sz w:val="72"/>
                                  <w:szCs w:val="72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06EC12EC"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自选图形 13" o:spid="_x0000_s1026" type="#_x0000_t5" style="position:absolute;margin-left:116.2pt;margin-top:0;width:167.4pt;height:161.8pt;z-index:251659264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" adj="21600" fillcolor="#d2eaf1" stroked="f">
                  <v:textbox>
                    <w:txbxContent>
                      <w:p w14:paraId="4478DB01" w14:textId="77777777" w:rsidR="00CC51A8" w:rsidRDefault="00CC51A8">
                        <w:pPr>
                          <w:jc w:val="center"/>
                          <w:rPr>
                            <w:szCs w:val="72"/>
                          </w:rPr>
                        </w:pPr>
                        <w:r>
                          <w:rPr>
                            <w:sz w:val="22"/>
                          </w:rP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rPr>
                            <w:sz w:val="22"/>
                          </w:rPr>
                          <w:fldChar w:fldCharType="separate"/>
                        </w:r>
                        <w:r w:rsidR="007926C2" w:rsidRPr="007926C2">
                          <w:rPr>
                            <w:rFonts w:asciiTheme="majorHAnsi" w:eastAsiaTheme="majorEastAsia" w:hAnsiTheme="majorHAnsi" w:cstheme="majorBidi"/>
                            <w:noProof/>
                            <w:color w:val="FFFFFF" w:themeColor="background1"/>
                            <w:sz w:val="72"/>
                            <w:szCs w:val="72"/>
                            <w:lang w:val="zh-CN"/>
                          </w:rPr>
                          <w:t>2</w:t>
                        </w:r>
                        <w:r>
                          <w:rPr>
                            <w:rFonts w:asciiTheme="majorHAnsi" w:eastAsiaTheme="majorEastAsia" w:hAnsiTheme="majorHAnsi" w:cstheme="majorBidi"/>
                            <w:color w:val="FFFFFF" w:themeColor="background1"/>
                            <w:sz w:val="72"/>
                            <w:szCs w:val="72"/>
                          </w:rPr>
                          <w:fldChar w:fldCharType="end"/>
                        </w:r>
                      </w:p>
                    </w:txbxContent>
                  </v:textbox>
                  <w10:wrap anchorx="page" anchory="page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5BAF84" w14:textId="77777777" w:rsidR="008443A7" w:rsidRDefault="008443A7" w:rsidP="00C7759A">
      <w:r>
        <w:separator/>
      </w:r>
    </w:p>
  </w:footnote>
  <w:footnote w:type="continuationSeparator" w:id="0">
    <w:p w14:paraId="081B7871" w14:textId="77777777" w:rsidR="008443A7" w:rsidRDefault="008443A7" w:rsidP="00C775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CC68BA"/>
    <w:multiLevelType w:val="multilevel"/>
    <w:tmpl w:val="B9FEB66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69A0642D"/>
    <w:multiLevelType w:val="hybridMultilevel"/>
    <w:tmpl w:val="3C700E76"/>
    <w:lvl w:ilvl="0" w:tplc="19A66CB4">
      <w:start w:val="1"/>
      <w:numFmt w:val="bullet"/>
      <w:pStyle w:val="a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  <w:sz w:val="28"/>
        <w:szCs w:val="28"/>
      </w:rPr>
    </w:lvl>
    <w:lvl w:ilvl="1" w:tplc="D4461DA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5FEC"/>
    <w:rsid w:val="00000D4B"/>
    <w:rsid w:val="00003CD5"/>
    <w:rsid w:val="00004D60"/>
    <w:rsid w:val="00005B45"/>
    <w:rsid w:val="00005D24"/>
    <w:rsid w:val="00006148"/>
    <w:rsid w:val="00006641"/>
    <w:rsid w:val="00007FF0"/>
    <w:rsid w:val="00010171"/>
    <w:rsid w:val="0001021F"/>
    <w:rsid w:val="00011C43"/>
    <w:rsid w:val="00014CD5"/>
    <w:rsid w:val="00015101"/>
    <w:rsid w:val="00017FAC"/>
    <w:rsid w:val="000212C6"/>
    <w:rsid w:val="000267D9"/>
    <w:rsid w:val="00026CB3"/>
    <w:rsid w:val="00027425"/>
    <w:rsid w:val="000330BB"/>
    <w:rsid w:val="000354C5"/>
    <w:rsid w:val="00036D8E"/>
    <w:rsid w:val="00040024"/>
    <w:rsid w:val="00045291"/>
    <w:rsid w:val="00045ABF"/>
    <w:rsid w:val="000463B8"/>
    <w:rsid w:val="00047792"/>
    <w:rsid w:val="00050720"/>
    <w:rsid w:val="0005154C"/>
    <w:rsid w:val="00051B64"/>
    <w:rsid w:val="00051F2D"/>
    <w:rsid w:val="00052304"/>
    <w:rsid w:val="0005253B"/>
    <w:rsid w:val="000567C8"/>
    <w:rsid w:val="000569BC"/>
    <w:rsid w:val="00056C62"/>
    <w:rsid w:val="00057C30"/>
    <w:rsid w:val="0006294F"/>
    <w:rsid w:val="00064672"/>
    <w:rsid w:val="0006522D"/>
    <w:rsid w:val="0006653F"/>
    <w:rsid w:val="00072026"/>
    <w:rsid w:val="000735B4"/>
    <w:rsid w:val="00076C3C"/>
    <w:rsid w:val="00077D53"/>
    <w:rsid w:val="00080329"/>
    <w:rsid w:val="000813AB"/>
    <w:rsid w:val="00082CAE"/>
    <w:rsid w:val="00084668"/>
    <w:rsid w:val="00084F9A"/>
    <w:rsid w:val="00092C44"/>
    <w:rsid w:val="000937CA"/>
    <w:rsid w:val="00095213"/>
    <w:rsid w:val="00095715"/>
    <w:rsid w:val="00096799"/>
    <w:rsid w:val="000978AC"/>
    <w:rsid w:val="000A019E"/>
    <w:rsid w:val="000A0D95"/>
    <w:rsid w:val="000A414D"/>
    <w:rsid w:val="000A4F99"/>
    <w:rsid w:val="000A5C31"/>
    <w:rsid w:val="000A746C"/>
    <w:rsid w:val="000B120E"/>
    <w:rsid w:val="000B2567"/>
    <w:rsid w:val="000B3024"/>
    <w:rsid w:val="000B37B5"/>
    <w:rsid w:val="000B3F8A"/>
    <w:rsid w:val="000B64CB"/>
    <w:rsid w:val="000B7466"/>
    <w:rsid w:val="000C1944"/>
    <w:rsid w:val="000C1EB8"/>
    <w:rsid w:val="000C4557"/>
    <w:rsid w:val="000C4715"/>
    <w:rsid w:val="000C5CCA"/>
    <w:rsid w:val="000C6228"/>
    <w:rsid w:val="000C71CD"/>
    <w:rsid w:val="000D03C1"/>
    <w:rsid w:val="000D128F"/>
    <w:rsid w:val="000D1BE3"/>
    <w:rsid w:val="000D5079"/>
    <w:rsid w:val="000D5A71"/>
    <w:rsid w:val="000D639A"/>
    <w:rsid w:val="000D6F67"/>
    <w:rsid w:val="000D730E"/>
    <w:rsid w:val="000D7868"/>
    <w:rsid w:val="000E1C9C"/>
    <w:rsid w:val="000E5822"/>
    <w:rsid w:val="000E6933"/>
    <w:rsid w:val="000E78C4"/>
    <w:rsid w:val="000F0F28"/>
    <w:rsid w:val="000F13F5"/>
    <w:rsid w:val="000F2C13"/>
    <w:rsid w:val="000F355E"/>
    <w:rsid w:val="000F4425"/>
    <w:rsid w:val="000F5D8B"/>
    <w:rsid w:val="000F6872"/>
    <w:rsid w:val="000F6B22"/>
    <w:rsid w:val="000F73DA"/>
    <w:rsid w:val="00101015"/>
    <w:rsid w:val="0010190E"/>
    <w:rsid w:val="0010222F"/>
    <w:rsid w:val="001028AD"/>
    <w:rsid w:val="00103272"/>
    <w:rsid w:val="00105CB9"/>
    <w:rsid w:val="001063B1"/>
    <w:rsid w:val="00112045"/>
    <w:rsid w:val="001129EB"/>
    <w:rsid w:val="00114BC5"/>
    <w:rsid w:val="001167A7"/>
    <w:rsid w:val="00121611"/>
    <w:rsid w:val="00122E1C"/>
    <w:rsid w:val="00123CD5"/>
    <w:rsid w:val="00124258"/>
    <w:rsid w:val="00126700"/>
    <w:rsid w:val="00127237"/>
    <w:rsid w:val="00131D14"/>
    <w:rsid w:val="001343F1"/>
    <w:rsid w:val="001355D2"/>
    <w:rsid w:val="00135AFC"/>
    <w:rsid w:val="0013625A"/>
    <w:rsid w:val="00137138"/>
    <w:rsid w:val="00140A4F"/>
    <w:rsid w:val="001424F9"/>
    <w:rsid w:val="00142C96"/>
    <w:rsid w:val="00142F28"/>
    <w:rsid w:val="001468C6"/>
    <w:rsid w:val="00146F23"/>
    <w:rsid w:val="00150C06"/>
    <w:rsid w:val="00150D57"/>
    <w:rsid w:val="00151C6B"/>
    <w:rsid w:val="00152C1B"/>
    <w:rsid w:val="0015493B"/>
    <w:rsid w:val="00157BF1"/>
    <w:rsid w:val="00157C9D"/>
    <w:rsid w:val="00157FB8"/>
    <w:rsid w:val="001604F4"/>
    <w:rsid w:val="001649DC"/>
    <w:rsid w:val="00164C68"/>
    <w:rsid w:val="00166896"/>
    <w:rsid w:val="00166EB5"/>
    <w:rsid w:val="00175C2B"/>
    <w:rsid w:val="00177BED"/>
    <w:rsid w:val="001839E7"/>
    <w:rsid w:val="0018488B"/>
    <w:rsid w:val="00186C4F"/>
    <w:rsid w:val="001900BF"/>
    <w:rsid w:val="0019113A"/>
    <w:rsid w:val="001917D1"/>
    <w:rsid w:val="00192997"/>
    <w:rsid w:val="001963CA"/>
    <w:rsid w:val="001964AD"/>
    <w:rsid w:val="00197346"/>
    <w:rsid w:val="001A04DA"/>
    <w:rsid w:val="001A46E2"/>
    <w:rsid w:val="001A4DCF"/>
    <w:rsid w:val="001A5304"/>
    <w:rsid w:val="001A54D8"/>
    <w:rsid w:val="001A570F"/>
    <w:rsid w:val="001A5FEC"/>
    <w:rsid w:val="001A6E0B"/>
    <w:rsid w:val="001A719A"/>
    <w:rsid w:val="001B3768"/>
    <w:rsid w:val="001B5BB1"/>
    <w:rsid w:val="001C0BC8"/>
    <w:rsid w:val="001C1094"/>
    <w:rsid w:val="001C1253"/>
    <w:rsid w:val="001C1F8F"/>
    <w:rsid w:val="001C3256"/>
    <w:rsid w:val="001C32E7"/>
    <w:rsid w:val="001C6818"/>
    <w:rsid w:val="001C6B91"/>
    <w:rsid w:val="001C6DF2"/>
    <w:rsid w:val="001D050F"/>
    <w:rsid w:val="001D3F21"/>
    <w:rsid w:val="001D522D"/>
    <w:rsid w:val="001D7BDF"/>
    <w:rsid w:val="001E0849"/>
    <w:rsid w:val="001E0C29"/>
    <w:rsid w:val="001E6552"/>
    <w:rsid w:val="001E683B"/>
    <w:rsid w:val="001E6A51"/>
    <w:rsid w:val="001F42CD"/>
    <w:rsid w:val="001F541A"/>
    <w:rsid w:val="00202091"/>
    <w:rsid w:val="002021F3"/>
    <w:rsid w:val="00203AF0"/>
    <w:rsid w:val="002068A1"/>
    <w:rsid w:val="00206F46"/>
    <w:rsid w:val="002119A4"/>
    <w:rsid w:val="00212FD5"/>
    <w:rsid w:val="0021303F"/>
    <w:rsid w:val="00213BA2"/>
    <w:rsid w:val="00215EF2"/>
    <w:rsid w:val="002163D0"/>
    <w:rsid w:val="0021724D"/>
    <w:rsid w:val="0021755C"/>
    <w:rsid w:val="00221BC1"/>
    <w:rsid w:val="002238B9"/>
    <w:rsid w:val="00225369"/>
    <w:rsid w:val="00232407"/>
    <w:rsid w:val="00233593"/>
    <w:rsid w:val="0023361F"/>
    <w:rsid w:val="00233D5A"/>
    <w:rsid w:val="00234388"/>
    <w:rsid w:val="002411C8"/>
    <w:rsid w:val="00243207"/>
    <w:rsid w:val="00244338"/>
    <w:rsid w:val="002464F2"/>
    <w:rsid w:val="00250404"/>
    <w:rsid w:val="002514A2"/>
    <w:rsid w:val="00252DA5"/>
    <w:rsid w:val="002552AB"/>
    <w:rsid w:val="002570C7"/>
    <w:rsid w:val="002612A2"/>
    <w:rsid w:val="00262AE1"/>
    <w:rsid w:val="0026582C"/>
    <w:rsid w:val="00265904"/>
    <w:rsid w:val="0026721F"/>
    <w:rsid w:val="00270469"/>
    <w:rsid w:val="00271229"/>
    <w:rsid w:val="00274DBB"/>
    <w:rsid w:val="002755D0"/>
    <w:rsid w:val="00275961"/>
    <w:rsid w:val="002763A8"/>
    <w:rsid w:val="002764E3"/>
    <w:rsid w:val="00281981"/>
    <w:rsid w:val="002928CF"/>
    <w:rsid w:val="00293149"/>
    <w:rsid w:val="00297AC6"/>
    <w:rsid w:val="002A0710"/>
    <w:rsid w:val="002A35D9"/>
    <w:rsid w:val="002A4A73"/>
    <w:rsid w:val="002A5363"/>
    <w:rsid w:val="002A640E"/>
    <w:rsid w:val="002A6E72"/>
    <w:rsid w:val="002A7129"/>
    <w:rsid w:val="002B142B"/>
    <w:rsid w:val="002B2617"/>
    <w:rsid w:val="002B6FD6"/>
    <w:rsid w:val="002B7C03"/>
    <w:rsid w:val="002C0674"/>
    <w:rsid w:val="002C21C3"/>
    <w:rsid w:val="002D04FD"/>
    <w:rsid w:val="002D1395"/>
    <w:rsid w:val="002D13D9"/>
    <w:rsid w:val="002D20B1"/>
    <w:rsid w:val="002D5057"/>
    <w:rsid w:val="002D7C2C"/>
    <w:rsid w:val="002E07FF"/>
    <w:rsid w:val="002E08C6"/>
    <w:rsid w:val="002E21C9"/>
    <w:rsid w:val="002E5FC8"/>
    <w:rsid w:val="002E7395"/>
    <w:rsid w:val="002E7780"/>
    <w:rsid w:val="002F036D"/>
    <w:rsid w:val="002F094C"/>
    <w:rsid w:val="002F1C93"/>
    <w:rsid w:val="002F3263"/>
    <w:rsid w:val="002F3566"/>
    <w:rsid w:val="002F3C69"/>
    <w:rsid w:val="002F4423"/>
    <w:rsid w:val="002F4E44"/>
    <w:rsid w:val="002F5783"/>
    <w:rsid w:val="002F6964"/>
    <w:rsid w:val="00301E8F"/>
    <w:rsid w:val="00302899"/>
    <w:rsid w:val="00305902"/>
    <w:rsid w:val="00311873"/>
    <w:rsid w:val="00314CE2"/>
    <w:rsid w:val="0031507F"/>
    <w:rsid w:val="0031775A"/>
    <w:rsid w:val="00317BA9"/>
    <w:rsid w:val="00320E76"/>
    <w:rsid w:val="00321B13"/>
    <w:rsid w:val="00322858"/>
    <w:rsid w:val="00327482"/>
    <w:rsid w:val="0033119A"/>
    <w:rsid w:val="003324C1"/>
    <w:rsid w:val="00335D97"/>
    <w:rsid w:val="003412A7"/>
    <w:rsid w:val="003413E6"/>
    <w:rsid w:val="003421D4"/>
    <w:rsid w:val="00345352"/>
    <w:rsid w:val="00345B70"/>
    <w:rsid w:val="00346E22"/>
    <w:rsid w:val="00347247"/>
    <w:rsid w:val="003527ED"/>
    <w:rsid w:val="003549FC"/>
    <w:rsid w:val="00361A69"/>
    <w:rsid w:val="0036579B"/>
    <w:rsid w:val="003729DD"/>
    <w:rsid w:val="0037369A"/>
    <w:rsid w:val="00375993"/>
    <w:rsid w:val="00375CC8"/>
    <w:rsid w:val="0037616B"/>
    <w:rsid w:val="00376D8E"/>
    <w:rsid w:val="003813F5"/>
    <w:rsid w:val="00382159"/>
    <w:rsid w:val="00383EE3"/>
    <w:rsid w:val="00384D31"/>
    <w:rsid w:val="003850E3"/>
    <w:rsid w:val="003876B0"/>
    <w:rsid w:val="0039221B"/>
    <w:rsid w:val="0039363B"/>
    <w:rsid w:val="00394134"/>
    <w:rsid w:val="00394375"/>
    <w:rsid w:val="00397173"/>
    <w:rsid w:val="003A0424"/>
    <w:rsid w:val="003A0BE4"/>
    <w:rsid w:val="003A3BE4"/>
    <w:rsid w:val="003A4A4F"/>
    <w:rsid w:val="003A503E"/>
    <w:rsid w:val="003A5D39"/>
    <w:rsid w:val="003A6134"/>
    <w:rsid w:val="003A6773"/>
    <w:rsid w:val="003A69DE"/>
    <w:rsid w:val="003A6A33"/>
    <w:rsid w:val="003B1F83"/>
    <w:rsid w:val="003B2781"/>
    <w:rsid w:val="003B2DB0"/>
    <w:rsid w:val="003B323C"/>
    <w:rsid w:val="003B69AA"/>
    <w:rsid w:val="003B6B05"/>
    <w:rsid w:val="003C3AB1"/>
    <w:rsid w:val="003C3E2F"/>
    <w:rsid w:val="003C4B84"/>
    <w:rsid w:val="003C6749"/>
    <w:rsid w:val="003D0BED"/>
    <w:rsid w:val="003D3A9C"/>
    <w:rsid w:val="003D434B"/>
    <w:rsid w:val="003D4BA3"/>
    <w:rsid w:val="003E100B"/>
    <w:rsid w:val="003E22CB"/>
    <w:rsid w:val="003E4461"/>
    <w:rsid w:val="003E5E76"/>
    <w:rsid w:val="003E68A9"/>
    <w:rsid w:val="003E69FE"/>
    <w:rsid w:val="003F11B7"/>
    <w:rsid w:val="003F19A7"/>
    <w:rsid w:val="003F2BD5"/>
    <w:rsid w:val="003F5565"/>
    <w:rsid w:val="003F72AA"/>
    <w:rsid w:val="003F794A"/>
    <w:rsid w:val="003F7A3F"/>
    <w:rsid w:val="00400044"/>
    <w:rsid w:val="004003C7"/>
    <w:rsid w:val="004007DD"/>
    <w:rsid w:val="00402AE5"/>
    <w:rsid w:val="00406F39"/>
    <w:rsid w:val="00407416"/>
    <w:rsid w:val="00407FF1"/>
    <w:rsid w:val="00412C7F"/>
    <w:rsid w:val="00412E75"/>
    <w:rsid w:val="00413578"/>
    <w:rsid w:val="004156AF"/>
    <w:rsid w:val="00415F74"/>
    <w:rsid w:val="00416195"/>
    <w:rsid w:val="004161FD"/>
    <w:rsid w:val="0041740B"/>
    <w:rsid w:val="00420FFC"/>
    <w:rsid w:val="00426C73"/>
    <w:rsid w:val="00427CD6"/>
    <w:rsid w:val="00430639"/>
    <w:rsid w:val="004306DF"/>
    <w:rsid w:val="00436BD1"/>
    <w:rsid w:val="00437C0F"/>
    <w:rsid w:val="00440DDC"/>
    <w:rsid w:val="00441CE4"/>
    <w:rsid w:val="00441FA2"/>
    <w:rsid w:val="0044262A"/>
    <w:rsid w:val="004429A2"/>
    <w:rsid w:val="00446A78"/>
    <w:rsid w:val="004472D6"/>
    <w:rsid w:val="004640DA"/>
    <w:rsid w:val="00464BF4"/>
    <w:rsid w:val="004655B5"/>
    <w:rsid w:val="00470046"/>
    <w:rsid w:val="00473847"/>
    <w:rsid w:val="00475A5D"/>
    <w:rsid w:val="00481083"/>
    <w:rsid w:val="004829A6"/>
    <w:rsid w:val="004845F9"/>
    <w:rsid w:val="00485630"/>
    <w:rsid w:val="00486110"/>
    <w:rsid w:val="004910FD"/>
    <w:rsid w:val="00491F6E"/>
    <w:rsid w:val="00492DEC"/>
    <w:rsid w:val="00495911"/>
    <w:rsid w:val="00496186"/>
    <w:rsid w:val="004A17D3"/>
    <w:rsid w:val="004A3A09"/>
    <w:rsid w:val="004A50DB"/>
    <w:rsid w:val="004A5231"/>
    <w:rsid w:val="004A6ACD"/>
    <w:rsid w:val="004A705C"/>
    <w:rsid w:val="004A776A"/>
    <w:rsid w:val="004B04FE"/>
    <w:rsid w:val="004B2A3A"/>
    <w:rsid w:val="004B3947"/>
    <w:rsid w:val="004B3A78"/>
    <w:rsid w:val="004B73A0"/>
    <w:rsid w:val="004C0769"/>
    <w:rsid w:val="004C141A"/>
    <w:rsid w:val="004C21D6"/>
    <w:rsid w:val="004C398B"/>
    <w:rsid w:val="004C3F23"/>
    <w:rsid w:val="004C666B"/>
    <w:rsid w:val="004C7A99"/>
    <w:rsid w:val="004D0EA6"/>
    <w:rsid w:val="004D2A67"/>
    <w:rsid w:val="004D6EC7"/>
    <w:rsid w:val="004E7DC1"/>
    <w:rsid w:val="004F0633"/>
    <w:rsid w:val="004F3D50"/>
    <w:rsid w:val="004F54E4"/>
    <w:rsid w:val="004F6588"/>
    <w:rsid w:val="004F697E"/>
    <w:rsid w:val="005009F5"/>
    <w:rsid w:val="00501AC8"/>
    <w:rsid w:val="005044AA"/>
    <w:rsid w:val="005045CD"/>
    <w:rsid w:val="005053F5"/>
    <w:rsid w:val="005061FC"/>
    <w:rsid w:val="00510C69"/>
    <w:rsid w:val="00514773"/>
    <w:rsid w:val="00516A64"/>
    <w:rsid w:val="0051759B"/>
    <w:rsid w:val="0052043B"/>
    <w:rsid w:val="00522D92"/>
    <w:rsid w:val="00523719"/>
    <w:rsid w:val="00525C17"/>
    <w:rsid w:val="00530AC0"/>
    <w:rsid w:val="00532594"/>
    <w:rsid w:val="0053382B"/>
    <w:rsid w:val="005338B4"/>
    <w:rsid w:val="0053643E"/>
    <w:rsid w:val="0053704A"/>
    <w:rsid w:val="00537379"/>
    <w:rsid w:val="00540BBB"/>
    <w:rsid w:val="00544F97"/>
    <w:rsid w:val="00547458"/>
    <w:rsid w:val="00550237"/>
    <w:rsid w:val="0055088D"/>
    <w:rsid w:val="00550B18"/>
    <w:rsid w:val="005513B7"/>
    <w:rsid w:val="00551481"/>
    <w:rsid w:val="00554451"/>
    <w:rsid w:val="00555CCE"/>
    <w:rsid w:val="00557A5F"/>
    <w:rsid w:val="00561425"/>
    <w:rsid w:val="00563475"/>
    <w:rsid w:val="0056450E"/>
    <w:rsid w:val="00567890"/>
    <w:rsid w:val="00567CA0"/>
    <w:rsid w:val="00570F00"/>
    <w:rsid w:val="00572FB7"/>
    <w:rsid w:val="00575B41"/>
    <w:rsid w:val="00576449"/>
    <w:rsid w:val="005776DC"/>
    <w:rsid w:val="005808CF"/>
    <w:rsid w:val="00580E69"/>
    <w:rsid w:val="005854AA"/>
    <w:rsid w:val="005879DF"/>
    <w:rsid w:val="00590CC6"/>
    <w:rsid w:val="00591E53"/>
    <w:rsid w:val="0059417E"/>
    <w:rsid w:val="00597EAD"/>
    <w:rsid w:val="005A05F9"/>
    <w:rsid w:val="005A0732"/>
    <w:rsid w:val="005A09C1"/>
    <w:rsid w:val="005A177B"/>
    <w:rsid w:val="005A4F45"/>
    <w:rsid w:val="005A5275"/>
    <w:rsid w:val="005A635D"/>
    <w:rsid w:val="005A6973"/>
    <w:rsid w:val="005B054F"/>
    <w:rsid w:val="005B443C"/>
    <w:rsid w:val="005B51BF"/>
    <w:rsid w:val="005B5E7E"/>
    <w:rsid w:val="005C2597"/>
    <w:rsid w:val="005C55AC"/>
    <w:rsid w:val="005C5C2C"/>
    <w:rsid w:val="005C619F"/>
    <w:rsid w:val="005D05BA"/>
    <w:rsid w:val="005D070E"/>
    <w:rsid w:val="005D49D3"/>
    <w:rsid w:val="005D5819"/>
    <w:rsid w:val="005D5D1B"/>
    <w:rsid w:val="005E00A1"/>
    <w:rsid w:val="005E2029"/>
    <w:rsid w:val="005E2216"/>
    <w:rsid w:val="005E47A7"/>
    <w:rsid w:val="005E5B31"/>
    <w:rsid w:val="005E657D"/>
    <w:rsid w:val="005E7837"/>
    <w:rsid w:val="005F1DDF"/>
    <w:rsid w:val="005F24AB"/>
    <w:rsid w:val="005F2BEE"/>
    <w:rsid w:val="005F53C4"/>
    <w:rsid w:val="005F56E8"/>
    <w:rsid w:val="005F574C"/>
    <w:rsid w:val="005F5B38"/>
    <w:rsid w:val="0060181E"/>
    <w:rsid w:val="006026B9"/>
    <w:rsid w:val="00603B46"/>
    <w:rsid w:val="006066B1"/>
    <w:rsid w:val="00612BE9"/>
    <w:rsid w:val="00614FEB"/>
    <w:rsid w:val="00615691"/>
    <w:rsid w:val="00616CE6"/>
    <w:rsid w:val="00622748"/>
    <w:rsid w:val="006229E8"/>
    <w:rsid w:val="00627601"/>
    <w:rsid w:val="006307CE"/>
    <w:rsid w:val="00630B36"/>
    <w:rsid w:val="00630C68"/>
    <w:rsid w:val="0063391F"/>
    <w:rsid w:val="00634088"/>
    <w:rsid w:val="00634BFE"/>
    <w:rsid w:val="00634C63"/>
    <w:rsid w:val="00636C60"/>
    <w:rsid w:val="00636EBB"/>
    <w:rsid w:val="00637457"/>
    <w:rsid w:val="006407C9"/>
    <w:rsid w:val="00640990"/>
    <w:rsid w:val="00641BB5"/>
    <w:rsid w:val="006439BD"/>
    <w:rsid w:val="00643EC3"/>
    <w:rsid w:val="00645887"/>
    <w:rsid w:val="006459E6"/>
    <w:rsid w:val="00645C21"/>
    <w:rsid w:val="006478B3"/>
    <w:rsid w:val="00650ACD"/>
    <w:rsid w:val="00652FCF"/>
    <w:rsid w:val="006534C9"/>
    <w:rsid w:val="006534E4"/>
    <w:rsid w:val="006550DE"/>
    <w:rsid w:val="00656481"/>
    <w:rsid w:val="006578BA"/>
    <w:rsid w:val="006610FA"/>
    <w:rsid w:val="00661539"/>
    <w:rsid w:val="00661F0A"/>
    <w:rsid w:val="00664B1C"/>
    <w:rsid w:val="00671BDC"/>
    <w:rsid w:val="00672AF6"/>
    <w:rsid w:val="006737F2"/>
    <w:rsid w:val="006740D9"/>
    <w:rsid w:val="00674D3B"/>
    <w:rsid w:val="00674EE3"/>
    <w:rsid w:val="00675999"/>
    <w:rsid w:val="006771B4"/>
    <w:rsid w:val="00680173"/>
    <w:rsid w:val="00682271"/>
    <w:rsid w:val="006827E9"/>
    <w:rsid w:val="00686948"/>
    <w:rsid w:val="0069231C"/>
    <w:rsid w:val="00693090"/>
    <w:rsid w:val="0069359B"/>
    <w:rsid w:val="00695A77"/>
    <w:rsid w:val="0069791A"/>
    <w:rsid w:val="006A3FA8"/>
    <w:rsid w:val="006A4707"/>
    <w:rsid w:val="006A55CB"/>
    <w:rsid w:val="006A703F"/>
    <w:rsid w:val="006B0334"/>
    <w:rsid w:val="006B0A30"/>
    <w:rsid w:val="006B151C"/>
    <w:rsid w:val="006B1D65"/>
    <w:rsid w:val="006B1F70"/>
    <w:rsid w:val="006B26C4"/>
    <w:rsid w:val="006B3875"/>
    <w:rsid w:val="006B4BF8"/>
    <w:rsid w:val="006B77E1"/>
    <w:rsid w:val="006B7DB8"/>
    <w:rsid w:val="006C22B0"/>
    <w:rsid w:val="006C382B"/>
    <w:rsid w:val="006C612C"/>
    <w:rsid w:val="006C624A"/>
    <w:rsid w:val="006D19FE"/>
    <w:rsid w:val="006D204A"/>
    <w:rsid w:val="006D2EC7"/>
    <w:rsid w:val="006D37A4"/>
    <w:rsid w:val="006D5887"/>
    <w:rsid w:val="006D5E0B"/>
    <w:rsid w:val="006D7E7F"/>
    <w:rsid w:val="006E02F0"/>
    <w:rsid w:val="006E1D66"/>
    <w:rsid w:val="006E3304"/>
    <w:rsid w:val="006E4C4D"/>
    <w:rsid w:val="006E55C8"/>
    <w:rsid w:val="006F0169"/>
    <w:rsid w:val="006F1DE0"/>
    <w:rsid w:val="006F249E"/>
    <w:rsid w:val="006F3EFA"/>
    <w:rsid w:val="00701BA7"/>
    <w:rsid w:val="00702501"/>
    <w:rsid w:val="00702FC1"/>
    <w:rsid w:val="007059AA"/>
    <w:rsid w:val="00706B0F"/>
    <w:rsid w:val="00707C2E"/>
    <w:rsid w:val="0071192C"/>
    <w:rsid w:val="00712931"/>
    <w:rsid w:val="00712E53"/>
    <w:rsid w:val="00714877"/>
    <w:rsid w:val="00715D34"/>
    <w:rsid w:val="00716C8D"/>
    <w:rsid w:val="00722043"/>
    <w:rsid w:val="00724479"/>
    <w:rsid w:val="00727118"/>
    <w:rsid w:val="007277AD"/>
    <w:rsid w:val="00730D1B"/>
    <w:rsid w:val="007319A8"/>
    <w:rsid w:val="00732236"/>
    <w:rsid w:val="00734370"/>
    <w:rsid w:val="00741769"/>
    <w:rsid w:val="007418FA"/>
    <w:rsid w:val="00743D84"/>
    <w:rsid w:val="007449D5"/>
    <w:rsid w:val="00745415"/>
    <w:rsid w:val="00746095"/>
    <w:rsid w:val="00746EB8"/>
    <w:rsid w:val="007474F4"/>
    <w:rsid w:val="007517C2"/>
    <w:rsid w:val="00752F78"/>
    <w:rsid w:val="00753910"/>
    <w:rsid w:val="00760FBF"/>
    <w:rsid w:val="00761778"/>
    <w:rsid w:val="007632DC"/>
    <w:rsid w:val="007649ED"/>
    <w:rsid w:val="007665D9"/>
    <w:rsid w:val="007670B8"/>
    <w:rsid w:val="00767887"/>
    <w:rsid w:val="00770ACC"/>
    <w:rsid w:val="00771957"/>
    <w:rsid w:val="007737B7"/>
    <w:rsid w:val="0077394D"/>
    <w:rsid w:val="00773FF0"/>
    <w:rsid w:val="00775D5A"/>
    <w:rsid w:val="0077700E"/>
    <w:rsid w:val="00783D24"/>
    <w:rsid w:val="0078563F"/>
    <w:rsid w:val="00785D0D"/>
    <w:rsid w:val="007912FF"/>
    <w:rsid w:val="00791B0B"/>
    <w:rsid w:val="007926C2"/>
    <w:rsid w:val="00793F4B"/>
    <w:rsid w:val="00797415"/>
    <w:rsid w:val="007A07CC"/>
    <w:rsid w:val="007A0D12"/>
    <w:rsid w:val="007A10EB"/>
    <w:rsid w:val="007A110C"/>
    <w:rsid w:val="007A15C7"/>
    <w:rsid w:val="007A49FD"/>
    <w:rsid w:val="007A63FA"/>
    <w:rsid w:val="007A74DE"/>
    <w:rsid w:val="007B0020"/>
    <w:rsid w:val="007B2478"/>
    <w:rsid w:val="007C2CBF"/>
    <w:rsid w:val="007C2CDA"/>
    <w:rsid w:val="007C3C4F"/>
    <w:rsid w:val="007C6A2E"/>
    <w:rsid w:val="007D0768"/>
    <w:rsid w:val="007D22B5"/>
    <w:rsid w:val="007D551A"/>
    <w:rsid w:val="007D5B59"/>
    <w:rsid w:val="007D6188"/>
    <w:rsid w:val="007D6CA2"/>
    <w:rsid w:val="007D7188"/>
    <w:rsid w:val="007D7974"/>
    <w:rsid w:val="007E15CF"/>
    <w:rsid w:val="007E4507"/>
    <w:rsid w:val="007E4677"/>
    <w:rsid w:val="007E46C6"/>
    <w:rsid w:val="007E5EE7"/>
    <w:rsid w:val="007F0735"/>
    <w:rsid w:val="007F0D37"/>
    <w:rsid w:val="007F1091"/>
    <w:rsid w:val="007F2D00"/>
    <w:rsid w:val="007F5540"/>
    <w:rsid w:val="007F5E37"/>
    <w:rsid w:val="007F5E96"/>
    <w:rsid w:val="007F6A98"/>
    <w:rsid w:val="00800BA5"/>
    <w:rsid w:val="00802B3E"/>
    <w:rsid w:val="00803556"/>
    <w:rsid w:val="00803A81"/>
    <w:rsid w:val="00806EEE"/>
    <w:rsid w:val="00807334"/>
    <w:rsid w:val="00813E79"/>
    <w:rsid w:val="008145BB"/>
    <w:rsid w:val="00816FB4"/>
    <w:rsid w:val="00824235"/>
    <w:rsid w:val="00824C22"/>
    <w:rsid w:val="00826987"/>
    <w:rsid w:val="00826F1A"/>
    <w:rsid w:val="0083291C"/>
    <w:rsid w:val="0083480F"/>
    <w:rsid w:val="00834B90"/>
    <w:rsid w:val="008350C8"/>
    <w:rsid w:val="00835312"/>
    <w:rsid w:val="00836F0B"/>
    <w:rsid w:val="00837744"/>
    <w:rsid w:val="00841D7D"/>
    <w:rsid w:val="008443A7"/>
    <w:rsid w:val="00844ED8"/>
    <w:rsid w:val="00850A52"/>
    <w:rsid w:val="0085182B"/>
    <w:rsid w:val="0085209A"/>
    <w:rsid w:val="008524D3"/>
    <w:rsid w:val="00852B83"/>
    <w:rsid w:val="00856CD7"/>
    <w:rsid w:val="00860325"/>
    <w:rsid w:val="00860715"/>
    <w:rsid w:val="00861DEE"/>
    <w:rsid w:val="0086278F"/>
    <w:rsid w:val="00864206"/>
    <w:rsid w:val="008655AD"/>
    <w:rsid w:val="00866CD2"/>
    <w:rsid w:val="00871698"/>
    <w:rsid w:val="008718DA"/>
    <w:rsid w:val="00873554"/>
    <w:rsid w:val="008740E6"/>
    <w:rsid w:val="00877ADC"/>
    <w:rsid w:val="00881FEE"/>
    <w:rsid w:val="00882829"/>
    <w:rsid w:val="00883D22"/>
    <w:rsid w:val="008845D2"/>
    <w:rsid w:val="008845D4"/>
    <w:rsid w:val="00885C27"/>
    <w:rsid w:val="0089133D"/>
    <w:rsid w:val="00895D89"/>
    <w:rsid w:val="00896431"/>
    <w:rsid w:val="008A2935"/>
    <w:rsid w:val="008B0181"/>
    <w:rsid w:val="008B0C82"/>
    <w:rsid w:val="008B1F8A"/>
    <w:rsid w:val="008B2D76"/>
    <w:rsid w:val="008B5C27"/>
    <w:rsid w:val="008B5CE9"/>
    <w:rsid w:val="008B7005"/>
    <w:rsid w:val="008B7924"/>
    <w:rsid w:val="008C04ED"/>
    <w:rsid w:val="008C43DD"/>
    <w:rsid w:val="008C5BBD"/>
    <w:rsid w:val="008C7E35"/>
    <w:rsid w:val="008D0BA1"/>
    <w:rsid w:val="008D11D5"/>
    <w:rsid w:val="008D2BA0"/>
    <w:rsid w:val="008D3C7A"/>
    <w:rsid w:val="008D41C0"/>
    <w:rsid w:val="008D5D16"/>
    <w:rsid w:val="008D6DC9"/>
    <w:rsid w:val="008E0B1E"/>
    <w:rsid w:val="008E1051"/>
    <w:rsid w:val="008E1C81"/>
    <w:rsid w:val="008E2554"/>
    <w:rsid w:val="008E43C7"/>
    <w:rsid w:val="008E5165"/>
    <w:rsid w:val="008E51F8"/>
    <w:rsid w:val="008E67D8"/>
    <w:rsid w:val="008E6FD3"/>
    <w:rsid w:val="008F08DC"/>
    <w:rsid w:val="008F1FC1"/>
    <w:rsid w:val="008F2060"/>
    <w:rsid w:val="008F22A1"/>
    <w:rsid w:val="008F45C1"/>
    <w:rsid w:val="008F49DB"/>
    <w:rsid w:val="008F6C37"/>
    <w:rsid w:val="008F71D0"/>
    <w:rsid w:val="00900AF1"/>
    <w:rsid w:val="00901AA3"/>
    <w:rsid w:val="00901C18"/>
    <w:rsid w:val="0090448E"/>
    <w:rsid w:val="009047B2"/>
    <w:rsid w:val="00904DC4"/>
    <w:rsid w:val="009050AE"/>
    <w:rsid w:val="00905D4A"/>
    <w:rsid w:val="009074D7"/>
    <w:rsid w:val="0090791C"/>
    <w:rsid w:val="009115B7"/>
    <w:rsid w:val="0091171E"/>
    <w:rsid w:val="009137DC"/>
    <w:rsid w:val="009144A4"/>
    <w:rsid w:val="0091548B"/>
    <w:rsid w:val="0091610B"/>
    <w:rsid w:val="00916BD5"/>
    <w:rsid w:val="00917D5D"/>
    <w:rsid w:val="0092083E"/>
    <w:rsid w:val="00921C06"/>
    <w:rsid w:val="00922B99"/>
    <w:rsid w:val="00932295"/>
    <w:rsid w:val="0093518A"/>
    <w:rsid w:val="00944097"/>
    <w:rsid w:val="009444AB"/>
    <w:rsid w:val="00947A9A"/>
    <w:rsid w:val="00953262"/>
    <w:rsid w:val="00953B21"/>
    <w:rsid w:val="009541BE"/>
    <w:rsid w:val="00955219"/>
    <w:rsid w:val="009562D6"/>
    <w:rsid w:val="00956444"/>
    <w:rsid w:val="009566DB"/>
    <w:rsid w:val="0096011C"/>
    <w:rsid w:val="00960388"/>
    <w:rsid w:val="00962122"/>
    <w:rsid w:val="0096271F"/>
    <w:rsid w:val="00963883"/>
    <w:rsid w:val="00964204"/>
    <w:rsid w:val="00964738"/>
    <w:rsid w:val="0096569A"/>
    <w:rsid w:val="00966A34"/>
    <w:rsid w:val="00967C47"/>
    <w:rsid w:val="00970E29"/>
    <w:rsid w:val="00971D5F"/>
    <w:rsid w:val="00971D7A"/>
    <w:rsid w:val="009728FE"/>
    <w:rsid w:val="00972B8C"/>
    <w:rsid w:val="00974BF0"/>
    <w:rsid w:val="0097578B"/>
    <w:rsid w:val="00976097"/>
    <w:rsid w:val="0097746B"/>
    <w:rsid w:val="00980788"/>
    <w:rsid w:val="00980D88"/>
    <w:rsid w:val="009831F5"/>
    <w:rsid w:val="00984101"/>
    <w:rsid w:val="00984630"/>
    <w:rsid w:val="009869AD"/>
    <w:rsid w:val="00986E78"/>
    <w:rsid w:val="009877E0"/>
    <w:rsid w:val="00987B09"/>
    <w:rsid w:val="00987C21"/>
    <w:rsid w:val="0099082A"/>
    <w:rsid w:val="00991D19"/>
    <w:rsid w:val="00993494"/>
    <w:rsid w:val="009938C2"/>
    <w:rsid w:val="009950DD"/>
    <w:rsid w:val="009952C0"/>
    <w:rsid w:val="009A0112"/>
    <w:rsid w:val="009A06AA"/>
    <w:rsid w:val="009A1CBB"/>
    <w:rsid w:val="009A3F27"/>
    <w:rsid w:val="009A46E6"/>
    <w:rsid w:val="009A4A43"/>
    <w:rsid w:val="009A5825"/>
    <w:rsid w:val="009A64E8"/>
    <w:rsid w:val="009A7C8D"/>
    <w:rsid w:val="009A7CED"/>
    <w:rsid w:val="009B06BA"/>
    <w:rsid w:val="009B13D1"/>
    <w:rsid w:val="009B2A8D"/>
    <w:rsid w:val="009B3E8E"/>
    <w:rsid w:val="009B69C3"/>
    <w:rsid w:val="009B6A0D"/>
    <w:rsid w:val="009B7E05"/>
    <w:rsid w:val="009C3470"/>
    <w:rsid w:val="009C5049"/>
    <w:rsid w:val="009D0848"/>
    <w:rsid w:val="009D10FF"/>
    <w:rsid w:val="009E2892"/>
    <w:rsid w:val="009E28CD"/>
    <w:rsid w:val="009E2BC5"/>
    <w:rsid w:val="009E2F4D"/>
    <w:rsid w:val="009E37EE"/>
    <w:rsid w:val="009E3928"/>
    <w:rsid w:val="009E6ED2"/>
    <w:rsid w:val="009F08EC"/>
    <w:rsid w:val="009F0E3C"/>
    <w:rsid w:val="009F224E"/>
    <w:rsid w:val="009F4B4A"/>
    <w:rsid w:val="00A11325"/>
    <w:rsid w:val="00A11DDB"/>
    <w:rsid w:val="00A13318"/>
    <w:rsid w:val="00A141DA"/>
    <w:rsid w:val="00A14206"/>
    <w:rsid w:val="00A15340"/>
    <w:rsid w:val="00A15F0F"/>
    <w:rsid w:val="00A2148A"/>
    <w:rsid w:val="00A2606D"/>
    <w:rsid w:val="00A26336"/>
    <w:rsid w:val="00A264D0"/>
    <w:rsid w:val="00A27957"/>
    <w:rsid w:val="00A30F6B"/>
    <w:rsid w:val="00A3108A"/>
    <w:rsid w:val="00A325EC"/>
    <w:rsid w:val="00A32E32"/>
    <w:rsid w:val="00A34CD1"/>
    <w:rsid w:val="00A360B5"/>
    <w:rsid w:val="00A404CF"/>
    <w:rsid w:val="00A4244D"/>
    <w:rsid w:val="00A4302B"/>
    <w:rsid w:val="00A440A2"/>
    <w:rsid w:val="00A44C27"/>
    <w:rsid w:val="00A468C7"/>
    <w:rsid w:val="00A53559"/>
    <w:rsid w:val="00A53CA9"/>
    <w:rsid w:val="00A550C0"/>
    <w:rsid w:val="00A5652F"/>
    <w:rsid w:val="00A60785"/>
    <w:rsid w:val="00A63F81"/>
    <w:rsid w:val="00A655C3"/>
    <w:rsid w:val="00A666B8"/>
    <w:rsid w:val="00A671AE"/>
    <w:rsid w:val="00A67D45"/>
    <w:rsid w:val="00A718BF"/>
    <w:rsid w:val="00A71938"/>
    <w:rsid w:val="00A74390"/>
    <w:rsid w:val="00A7533B"/>
    <w:rsid w:val="00A8115A"/>
    <w:rsid w:val="00A82FC4"/>
    <w:rsid w:val="00A83322"/>
    <w:rsid w:val="00A845B2"/>
    <w:rsid w:val="00A84C04"/>
    <w:rsid w:val="00A85D52"/>
    <w:rsid w:val="00A87BB8"/>
    <w:rsid w:val="00A9319B"/>
    <w:rsid w:val="00A94609"/>
    <w:rsid w:val="00A9596F"/>
    <w:rsid w:val="00A95CEA"/>
    <w:rsid w:val="00AA05A7"/>
    <w:rsid w:val="00AA1CB0"/>
    <w:rsid w:val="00AA35B9"/>
    <w:rsid w:val="00AA3B5A"/>
    <w:rsid w:val="00AA3FD6"/>
    <w:rsid w:val="00AA46CE"/>
    <w:rsid w:val="00AA5A5D"/>
    <w:rsid w:val="00AA5FE8"/>
    <w:rsid w:val="00AA71E0"/>
    <w:rsid w:val="00AB0AC2"/>
    <w:rsid w:val="00AB0C4B"/>
    <w:rsid w:val="00AB19B9"/>
    <w:rsid w:val="00AB1A9A"/>
    <w:rsid w:val="00AB1CDC"/>
    <w:rsid w:val="00AB5FE5"/>
    <w:rsid w:val="00AB742C"/>
    <w:rsid w:val="00AC209D"/>
    <w:rsid w:val="00AC29C2"/>
    <w:rsid w:val="00AC33A6"/>
    <w:rsid w:val="00AC5F25"/>
    <w:rsid w:val="00AD0AE8"/>
    <w:rsid w:val="00AD1F83"/>
    <w:rsid w:val="00AD39C6"/>
    <w:rsid w:val="00AE3152"/>
    <w:rsid w:val="00AE3F95"/>
    <w:rsid w:val="00AE41D2"/>
    <w:rsid w:val="00AF0DD8"/>
    <w:rsid w:val="00AF1913"/>
    <w:rsid w:val="00AF3CDC"/>
    <w:rsid w:val="00AF51FF"/>
    <w:rsid w:val="00AF5633"/>
    <w:rsid w:val="00AF5B47"/>
    <w:rsid w:val="00B0126C"/>
    <w:rsid w:val="00B01B4D"/>
    <w:rsid w:val="00B021F6"/>
    <w:rsid w:val="00B028F0"/>
    <w:rsid w:val="00B112FC"/>
    <w:rsid w:val="00B11C76"/>
    <w:rsid w:val="00B12522"/>
    <w:rsid w:val="00B1748D"/>
    <w:rsid w:val="00B23F8F"/>
    <w:rsid w:val="00B241A5"/>
    <w:rsid w:val="00B24952"/>
    <w:rsid w:val="00B2643F"/>
    <w:rsid w:val="00B3070C"/>
    <w:rsid w:val="00B31A0B"/>
    <w:rsid w:val="00B33479"/>
    <w:rsid w:val="00B33C72"/>
    <w:rsid w:val="00B33E33"/>
    <w:rsid w:val="00B35F7D"/>
    <w:rsid w:val="00B36490"/>
    <w:rsid w:val="00B4007F"/>
    <w:rsid w:val="00B42094"/>
    <w:rsid w:val="00B42AAB"/>
    <w:rsid w:val="00B436FF"/>
    <w:rsid w:val="00B4589B"/>
    <w:rsid w:val="00B46C6B"/>
    <w:rsid w:val="00B47DA5"/>
    <w:rsid w:val="00B5117E"/>
    <w:rsid w:val="00B52072"/>
    <w:rsid w:val="00B52267"/>
    <w:rsid w:val="00B53C59"/>
    <w:rsid w:val="00B5596A"/>
    <w:rsid w:val="00B55A57"/>
    <w:rsid w:val="00B60371"/>
    <w:rsid w:val="00B61CBA"/>
    <w:rsid w:val="00B62068"/>
    <w:rsid w:val="00B62198"/>
    <w:rsid w:val="00B62232"/>
    <w:rsid w:val="00B63407"/>
    <w:rsid w:val="00B64DEF"/>
    <w:rsid w:val="00B671FC"/>
    <w:rsid w:val="00B67714"/>
    <w:rsid w:val="00B70104"/>
    <w:rsid w:val="00B712FC"/>
    <w:rsid w:val="00B7276F"/>
    <w:rsid w:val="00B77E8D"/>
    <w:rsid w:val="00B8391D"/>
    <w:rsid w:val="00B84BA4"/>
    <w:rsid w:val="00B92653"/>
    <w:rsid w:val="00B92931"/>
    <w:rsid w:val="00B93D52"/>
    <w:rsid w:val="00B96A09"/>
    <w:rsid w:val="00B978C5"/>
    <w:rsid w:val="00BA2378"/>
    <w:rsid w:val="00BA350F"/>
    <w:rsid w:val="00BA463F"/>
    <w:rsid w:val="00BA5CC0"/>
    <w:rsid w:val="00BA77D8"/>
    <w:rsid w:val="00BB038E"/>
    <w:rsid w:val="00BB0E12"/>
    <w:rsid w:val="00BB198B"/>
    <w:rsid w:val="00BB2278"/>
    <w:rsid w:val="00BB42FE"/>
    <w:rsid w:val="00BB45D9"/>
    <w:rsid w:val="00BB6140"/>
    <w:rsid w:val="00BB7135"/>
    <w:rsid w:val="00BC4E10"/>
    <w:rsid w:val="00BC5387"/>
    <w:rsid w:val="00BC67E8"/>
    <w:rsid w:val="00BC735A"/>
    <w:rsid w:val="00BD073B"/>
    <w:rsid w:val="00BD0DD5"/>
    <w:rsid w:val="00BD50FC"/>
    <w:rsid w:val="00BD6673"/>
    <w:rsid w:val="00BD67C2"/>
    <w:rsid w:val="00BE2131"/>
    <w:rsid w:val="00BE4384"/>
    <w:rsid w:val="00BE4725"/>
    <w:rsid w:val="00BE6335"/>
    <w:rsid w:val="00BE701B"/>
    <w:rsid w:val="00BF18B5"/>
    <w:rsid w:val="00BF23B8"/>
    <w:rsid w:val="00BF4496"/>
    <w:rsid w:val="00BF5720"/>
    <w:rsid w:val="00BF6F97"/>
    <w:rsid w:val="00BF75BD"/>
    <w:rsid w:val="00BF75D4"/>
    <w:rsid w:val="00BF7AF0"/>
    <w:rsid w:val="00C00445"/>
    <w:rsid w:val="00C02F52"/>
    <w:rsid w:val="00C042B3"/>
    <w:rsid w:val="00C055C6"/>
    <w:rsid w:val="00C1028C"/>
    <w:rsid w:val="00C12AB9"/>
    <w:rsid w:val="00C12B2E"/>
    <w:rsid w:val="00C176DC"/>
    <w:rsid w:val="00C17CF5"/>
    <w:rsid w:val="00C23E93"/>
    <w:rsid w:val="00C25C7F"/>
    <w:rsid w:val="00C2729B"/>
    <w:rsid w:val="00C273E2"/>
    <w:rsid w:val="00C30DE2"/>
    <w:rsid w:val="00C31366"/>
    <w:rsid w:val="00C3390A"/>
    <w:rsid w:val="00C34745"/>
    <w:rsid w:val="00C36FBD"/>
    <w:rsid w:val="00C376BA"/>
    <w:rsid w:val="00C40168"/>
    <w:rsid w:val="00C4166E"/>
    <w:rsid w:val="00C428FE"/>
    <w:rsid w:val="00C446CD"/>
    <w:rsid w:val="00C52D99"/>
    <w:rsid w:val="00C55EC4"/>
    <w:rsid w:val="00C56D65"/>
    <w:rsid w:val="00C624E9"/>
    <w:rsid w:val="00C6250C"/>
    <w:rsid w:val="00C64045"/>
    <w:rsid w:val="00C65A60"/>
    <w:rsid w:val="00C67570"/>
    <w:rsid w:val="00C7287E"/>
    <w:rsid w:val="00C757CE"/>
    <w:rsid w:val="00C75C4C"/>
    <w:rsid w:val="00C7759A"/>
    <w:rsid w:val="00C83597"/>
    <w:rsid w:val="00C847FE"/>
    <w:rsid w:val="00C856A7"/>
    <w:rsid w:val="00C8664A"/>
    <w:rsid w:val="00C8775A"/>
    <w:rsid w:val="00C90850"/>
    <w:rsid w:val="00C91B1A"/>
    <w:rsid w:val="00C91D6B"/>
    <w:rsid w:val="00C920E5"/>
    <w:rsid w:val="00C92CF4"/>
    <w:rsid w:val="00C93B1A"/>
    <w:rsid w:val="00C94221"/>
    <w:rsid w:val="00CA3DF4"/>
    <w:rsid w:val="00CA3E45"/>
    <w:rsid w:val="00CA7059"/>
    <w:rsid w:val="00CB1DD6"/>
    <w:rsid w:val="00CB4497"/>
    <w:rsid w:val="00CB55AB"/>
    <w:rsid w:val="00CB6D97"/>
    <w:rsid w:val="00CC16D9"/>
    <w:rsid w:val="00CC51A8"/>
    <w:rsid w:val="00CC66C9"/>
    <w:rsid w:val="00CC7119"/>
    <w:rsid w:val="00CC7D09"/>
    <w:rsid w:val="00CC7E45"/>
    <w:rsid w:val="00CD2ACB"/>
    <w:rsid w:val="00CD3304"/>
    <w:rsid w:val="00CD4250"/>
    <w:rsid w:val="00CD55C4"/>
    <w:rsid w:val="00CD6C7D"/>
    <w:rsid w:val="00CD7594"/>
    <w:rsid w:val="00CE0B06"/>
    <w:rsid w:val="00CE60A6"/>
    <w:rsid w:val="00CE6F84"/>
    <w:rsid w:val="00CE713A"/>
    <w:rsid w:val="00CE7BF1"/>
    <w:rsid w:val="00CF147D"/>
    <w:rsid w:val="00CF2A54"/>
    <w:rsid w:val="00CF5818"/>
    <w:rsid w:val="00CF7033"/>
    <w:rsid w:val="00D005E0"/>
    <w:rsid w:val="00D01069"/>
    <w:rsid w:val="00D01DFA"/>
    <w:rsid w:val="00D01E6A"/>
    <w:rsid w:val="00D02353"/>
    <w:rsid w:val="00D10238"/>
    <w:rsid w:val="00D10D23"/>
    <w:rsid w:val="00D11B16"/>
    <w:rsid w:val="00D130F5"/>
    <w:rsid w:val="00D1714D"/>
    <w:rsid w:val="00D21F21"/>
    <w:rsid w:val="00D22320"/>
    <w:rsid w:val="00D223E3"/>
    <w:rsid w:val="00D24A45"/>
    <w:rsid w:val="00D270E0"/>
    <w:rsid w:val="00D311A8"/>
    <w:rsid w:val="00D316A2"/>
    <w:rsid w:val="00D339AB"/>
    <w:rsid w:val="00D33F39"/>
    <w:rsid w:val="00D40883"/>
    <w:rsid w:val="00D40CDA"/>
    <w:rsid w:val="00D441AD"/>
    <w:rsid w:val="00D448BD"/>
    <w:rsid w:val="00D46B0F"/>
    <w:rsid w:val="00D50A2E"/>
    <w:rsid w:val="00D53763"/>
    <w:rsid w:val="00D54089"/>
    <w:rsid w:val="00D5528B"/>
    <w:rsid w:val="00D55670"/>
    <w:rsid w:val="00D572F8"/>
    <w:rsid w:val="00D57B44"/>
    <w:rsid w:val="00D66C2F"/>
    <w:rsid w:val="00D674DB"/>
    <w:rsid w:val="00D71BAB"/>
    <w:rsid w:val="00D722AA"/>
    <w:rsid w:val="00D75DD3"/>
    <w:rsid w:val="00D77681"/>
    <w:rsid w:val="00D77702"/>
    <w:rsid w:val="00D81787"/>
    <w:rsid w:val="00D83099"/>
    <w:rsid w:val="00D841F1"/>
    <w:rsid w:val="00D8423A"/>
    <w:rsid w:val="00D844AE"/>
    <w:rsid w:val="00D84978"/>
    <w:rsid w:val="00D85064"/>
    <w:rsid w:val="00D855DC"/>
    <w:rsid w:val="00D86565"/>
    <w:rsid w:val="00D8719B"/>
    <w:rsid w:val="00D87982"/>
    <w:rsid w:val="00D91529"/>
    <w:rsid w:val="00D92565"/>
    <w:rsid w:val="00D92DF8"/>
    <w:rsid w:val="00D93316"/>
    <w:rsid w:val="00D945EC"/>
    <w:rsid w:val="00D957D6"/>
    <w:rsid w:val="00D95A58"/>
    <w:rsid w:val="00D975EC"/>
    <w:rsid w:val="00DA06CF"/>
    <w:rsid w:val="00DA1EEB"/>
    <w:rsid w:val="00DA25AA"/>
    <w:rsid w:val="00DA400F"/>
    <w:rsid w:val="00DA55A8"/>
    <w:rsid w:val="00DA5E39"/>
    <w:rsid w:val="00DB015B"/>
    <w:rsid w:val="00DB0338"/>
    <w:rsid w:val="00DB256E"/>
    <w:rsid w:val="00DB3BFD"/>
    <w:rsid w:val="00DB4D79"/>
    <w:rsid w:val="00DB62D9"/>
    <w:rsid w:val="00DB64FC"/>
    <w:rsid w:val="00DB7D02"/>
    <w:rsid w:val="00DB7EB7"/>
    <w:rsid w:val="00DC1056"/>
    <w:rsid w:val="00DC2B23"/>
    <w:rsid w:val="00DC6CCE"/>
    <w:rsid w:val="00DC6D16"/>
    <w:rsid w:val="00DC6D58"/>
    <w:rsid w:val="00DD3379"/>
    <w:rsid w:val="00DD3966"/>
    <w:rsid w:val="00DD600E"/>
    <w:rsid w:val="00DD7381"/>
    <w:rsid w:val="00DE0C35"/>
    <w:rsid w:val="00DE1553"/>
    <w:rsid w:val="00DE15FB"/>
    <w:rsid w:val="00DE2E23"/>
    <w:rsid w:val="00DE3974"/>
    <w:rsid w:val="00DE5905"/>
    <w:rsid w:val="00DE5EFB"/>
    <w:rsid w:val="00DF2267"/>
    <w:rsid w:val="00DF56C3"/>
    <w:rsid w:val="00DF58A3"/>
    <w:rsid w:val="00DF6F02"/>
    <w:rsid w:val="00DF7679"/>
    <w:rsid w:val="00E002AC"/>
    <w:rsid w:val="00E03A46"/>
    <w:rsid w:val="00E04648"/>
    <w:rsid w:val="00E12816"/>
    <w:rsid w:val="00E12E90"/>
    <w:rsid w:val="00E133A3"/>
    <w:rsid w:val="00E14404"/>
    <w:rsid w:val="00E15565"/>
    <w:rsid w:val="00E15E3D"/>
    <w:rsid w:val="00E15F12"/>
    <w:rsid w:val="00E226FA"/>
    <w:rsid w:val="00E22727"/>
    <w:rsid w:val="00E24ED3"/>
    <w:rsid w:val="00E25273"/>
    <w:rsid w:val="00E260B0"/>
    <w:rsid w:val="00E27A76"/>
    <w:rsid w:val="00E3085C"/>
    <w:rsid w:val="00E33186"/>
    <w:rsid w:val="00E37A65"/>
    <w:rsid w:val="00E37BDF"/>
    <w:rsid w:val="00E408CE"/>
    <w:rsid w:val="00E440F8"/>
    <w:rsid w:val="00E45AC0"/>
    <w:rsid w:val="00E46A2B"/>
    <w:rsid w:val="00E4723C"/>
    <w:rsid w:val="00E50FF7"/>
    <w:rsid w:val="00E5454D"/>
    <w:rsid w:val="00E57214"/>
    <w:rsid w:val="00E60132"/>
    <w:rsid w:val="00E6046C"/>
    <w:rsid w:val="00E60F90"/>
    <w:rsid w:val="00E62C6F"/>
    <w:rsid w:val="00E655B4"/>
    <w:rsid w:val="00E7338C"/>
    <w:rsid w:val="00E75628"/>
    <w:rsid w:val="00E760C9"/>
    <w:rsid w:val="00E76CCC"/>
    <w:rsid w:val="00E76F72"/>
    <w:rsid w:val="00E77008"/>
    <w:rsid w:val="00E80E7A"/>
    <w:rsid w:val="00E80EC9"/>
    <w:rsid w:val="00E818B5"/>
    <w:rsid w:val="00E82FB2"/>
    <w:rsid w:val="00E84020"/>
    <w:rsid w:val="00E87DCD"/>
    <w:rsid w:val="00E93310"/>
    <w:rsid w:val="00E9362F"/>
    <w:rsid w:val="00E936AF"/>
    <w:rsid w:val="00E9540B"/>
    <w:rsid w:val="00E95F86"/>
    <w:rsid w:val="00EA0234"/>
    <w:rsid w:val="00EA0256"/>
    <w:rsid w:val="00EA0890"/>
    <w:rsid w:val="00EA29D3"/>
    <w:rsid w:val="00EA532E"/>
    <w:rsid w:val="00EA7D95"/>
    <w:rsid w:val="00EB0365"/>
    <w:rsid w:val="00EB1956"/>
    <w:rsid w:val="00EB43C2"/>
    <w:rsid w:val="00EB5229"/>
    <w:rsid w:val="00EB716E"/>
    <w:rsid w:val="00EC01E1"/>
    <w:rsid w:val="00EC0A21"/>
    <w:rsid w:val="00EC0BF0"/>
    <w:rsid w:val="00EC1D00"/>
    <w:rsid w:val="00EC3E3A"/>
    <w:rsid w:val="00EC3FFE"/>
    <w:rsid w:val="00EC48DA"/>
    <w:rsid w:val="00EC626E"/>
    <w:rsid w:val="00EC6F1F"/>
    <w:rsid w:val="00EC73C5"/>
    <w:rsid w:val="00ED05CE"/>
    <w:rsid w:val="00ED1D91"/>
    <w:rsid w:val="00ED2EA0"/>
    <w:rsid w:val="00ED38F7"/>
    <w:rsid w:val="00ED42D0"/>
    <w:rsid w:val="00ED6EEF"/>
    <w:rsid w:val="00ED6F61"/>
    <w:rsid w:val="00ED7E6A"/>
    <w:rsid w:val="00ED7FDE"/>
    <w:rsid w:val="00EE0423"/>
    <w:rsid w:val="00EE1A72"/>
    <w:rsid w:val="00EE2924"/>
    <w:rsid w:val="00EE4303"/>
    <w:rsid w:val="00EE51B1"/>
    <w:rsid w:val="00EE71FF"/>
    <w:rsid w:val="00EE7425"/>
    <w:rsid w:val="00EF0039"/>
    <w:rsid w:val="00EF0789"/>
    <w:rsid w:val="00EF2347"/>
    <w:rsid w:val="00EF2BB3"/>
    <w:rsid w:val="00EF30BD"/>
    <w:rsid w:val="00EF3890"/>
    <w:rsid w:val="00EF5157"/>
    <w:rsid w:val="00EF5C1B"/>
    <w:rsid w:val="00EF6B94"/>
    <w:rsid w:val="00EF79B8"/>
    <w:rsid w:val="00F00B0C"/>
    <w:rsid w:val="00F00C21"/>
    <w:rsid w:val="00F019CB"/>
    <w:rsid w:val="00F01A53"/>
    <w:rsid w:val="00F01E21"/>
    <w:rsid w:val="00F0200E"/>
    <w:rsid w:val="00F02242"/>
    <w:rsid w:val="00F056C3"/>
    <w:rsid w:val="00F0732A"/>
    <w:rsid w:val="00F161BC"/>
    <w:rsid w:val="00F2733D"/>
    <w:rsid w:val="00F27390"/>
    <w:rsid w:val="00F27595"/>
    <w:rsid w:val="00F27AD0"/>
    <w:rsid w:val="00F31131"/>
    <w:rsid w:val="00F322DA"/>
    <w:rsid w:val="00F346E8"/>
    <w:rsid w:val="00F35BF4"/>
    <w:rsid w:val="00F36A7A"/>
    <w:rsid w:val="00F37E59"/>
    <w:rsid w:val="00F41F2F"/>
    <w:rsid w:val="00F42C52"/>
    <w:rsid w:val="00F4645E"/>
    <w:rsid w:val="00F47737"/>
    <w:rsid w:val="00F5072F"/>
    <w:rsid w:val="00F53411"/>
    <w:rsid w:val="00F53DB6"/>
    <w:rsid w:val="00F601D4"/>
    <w:rsid w:val="00F612E0"/>
    <w:rsid w:val="00F613C1"/>
    <w:rsid w:val="00F61B38"/>
    <w:rsid w:val="00F62803"/>
    <w:rsid w:val="00F65A9D"/>
    <w:rsid w:val="00F6631C"/>
    <w:rsid w:val="00F67A53"/>
    <w:rsid w:val="00F70886"/>
    <w:rsid w:val="00F71F81"/>
    <w:rsid w:val="00F72373"/>
    <w:rsid w:val="00F738C7"/>
    <w:rsid w:val="00F73FC0"/>
    <w:rsid w:val="00F74781"/>
    <w:rsid w:val="00F7535C"/>
    <w:rsid w:val="00F75567"/>
    <w:rsid w:val="00F7658D"/>
    <w:rsid w:val="00F82D8A"/>
    <w:rsid w:val="00F82FC1"/>
    <w:rsid w:val="00F85A84"/>
    <w:rsid w:val="00F866F8"/>
    <w:rsid w:val="00F90532"/>
    <w:rsid w:val="00F96E6A"/>
    <w:rsid w:val="00FA2420"/>
    <w:rsid w:val="00FA24BE"/>
    <w:rsid w:val="00FA260C"/>
    <w:rsid w:val="00FA2D64"/>
    <w:rsid w:val="00FA3E4D"/>
    <w:rsid w:val="00FB05B1"/>
    <w:rsid w:val="00FB168B"/>
    <w:rsid w:val="00FC06F2"/>
    <w:rsid w:val="00FC24A9"/>
    <w:rsid w:val="00FC2A0B"/>
    <w:rsid w:val="00FC3ABB"/>
    <w:rsid w:val="00FC3B9F"/>
    <w:rsid w:val="00FC427D"/>
    <w:rsid w:val="00FC45B9"/>
    <w:rsid w:val="00FD1434"/>
    <w:rsid w:val="00FD1956"/>
    <w:rsid w:val="00FD6B85"/>
    <w:rsid w:val="00FE1B3F"/>
    <w:rsid w:val="00FE6E40"/>
    <w:rsid w:val="00FF11EA"/>
    <w:rsid w:val="00FF5437"/>
    <w:rsid w:val="00FF5723"/>
    <w:rsid w:val="00FF5B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74FF66"/>
  <w15:docId w15:val="{47B86E0F-3537-45ED-9C9B-415BB59BAA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D2A67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AA5FE8"/>
    <w:pPr>
      <w:keepNext/>
      <w:keepLines/>
      <w:numPr>
        <w:numId w:val="1"/>
      </w:numPr>
      <w:snapToGrid w:val="0"/>
      <w:spacing w:before="340" w:after="33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8145B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8145B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楷体"/>
      <w:b/>
      <w:bCs/>
      <w:sz w:val="30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1A5FE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1A5FE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1A5FE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1A5FE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1A5FE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1A5FE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Char"/>
    <w:uiPriority w:val="10"/>
    <w:qFormat/>
    <w:rsid w:val="001A5F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1"/>
    <w:link w:val="a4"/>
    <w:uiPriority w:val="10"/>
    <w:rsid w:val="001A5FE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1"/>
    <w:link w:val="1"/>
    <w:uiPriority w:val="9"/>
    <w:rsid w:val="00AA5FE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8145BB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8145BB"/>
    <w:rPr>
      <w:rFonts w:eastAsia="楷体"/>
      <w:b/>
      <w:bCs/>
      <w:sz w:val="30"/>
      <w:szCs w:val="32"/>
    </w:rPr>
  </w:style>
  <w:style w:type="character" w:customStyle="1" w:styleId="4Char">
    <w:name w:val="标题 4 Char"/>
    <w:basedOn w:val="a1"/>
    <w:link w:val="4"/>
    <w:uiPriority w:val="9"/>
    <w:rsid w:val="001A5F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1A5FEC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1A5FE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1A5FEC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1A5FE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1A5FEC"/>
    <w:rPr>
      <w:rFonts w:asciiTheme="majorHAnsi" w:eastAsiaTheme="majorEastAsia" w:hAnsiTheme="majorHAnsi" w:cstheme="majorBidi"/>
      <w:szCs w:val="21"/>
    </w:rPr>
  </w:style>
  <w:style w:type="character" w:customStyle="1" w:styleId="Char0">
    <w:name w:val="实验一 Char"/>
    <w:link w:val="a5"/>
    <w:qFormat/>
    <w:rsid w:val="000B120E"/>
    <w:rPr>
      <w:rFonts w:ascii="Times New Roman" w:eastAsia="楷体" w:hAnsi="Times New Roman"/>
      <w:b/>
      <w:sz w:val="32"/>
    </w:rPr>
  </w:style>
  <w:style w:type="paragraph" w:customStyle="1" w:styleId="a5">
    <w:name w:val="实验一"/>
    <w:basedOn w:val="1"/>
    <w:link w:val="Char0"/>
    <w:rsid w:val="000B120E"/>
    <w:pPr>
      <w:numPr>
        <w:numId w:val="0"/>
      </w:numPr>
      <w:spacing w:line="576" w:lineRule="auto"/>
      <w:jc w:val="center"/>
    </w:pPr>
    <w:rPr>
      <w:rFonts w:ascii="Times New Roman" w:eastAsia="楷体" w:hAnsi="Times New Roman"/>
      <w:bCs w:val="0"/>
      <w:kern w:val="2"/>
      <w:sz w:val="32"/>
      <w:szCs w:val="22"/>
    </w:rPr>
  </w:style>
  <w:style w:type="paragraph" w:customStyle="1" w:styleId="a6">
    <w:name w:val="基础实验"/>
    <w:basedOn w:val="2"/>
    <w:rsid w:val="008145BB"/>
    <w:pPr>
      <w:numPr>
        <w:ilvl w:val="0"/>
        <w:numId w:val="0"/>
      </w:numPr>
      <w:spacing w:line="413" w:lineRule="auto"/>
    </w:pPr>
    <w:rPr>
      <w:rFonts w:ascii="Times New Roman" w:eastAsia="楷体" w:hAnsi="Times New Roman" w:cs="Times New Roman"/>
      <w:bCs w:val="0"/>
      <w:sz w:val="28"/>
      <w:szCs w:val="20"/>
    </w:rPr>
  </w:style>
  <w:style w:type="paragraph" w:styleId="a7">
    <w:name w:val="List Paragraph"/>
    <w:basedOn w:val="a0"/>
    <w:uiPriority w:val="34"/>
    <w:qFormat/>
    <w:rsid w:val="001C6818"/>
    <w:pPr>
      <w:ind w:firstLineChars="200" w:firstLine="420"/>
    </w:pPr>
  </w:style>
  <w:style w:type="paragraph" w:styleId="a8">
    <w:name w:val="Balloon Text"/>
    <w:basedOn w:val="a0"/>
    <w:link w:val="Char1"/>
    <w:uiPriority w:val="99"/>
    <w:semiHidden/>
    <w:unhideWhenUsed/>
    <w:rsid w:val="008E6FD3"/>
    <w:rPr>
      <w:sz w:val="18"/>
      <w:szCs w:val="18"/>
    </w:rPr>
  </w:style>
  <w:style w:type="character" w:customStyle="1" w:styleId="Char1">
    <w:name w:val="批注框文本 Char"/>
    <w:basedOn w:val="a1"/>
    <w:link w:val="a8"/>
    <w:uiPriority w:val="99"/>
    <w:semiHidden/>
    <w:rsid w:val="008E6FD3"/>
    <w:rPr>
      <w:sz w:val="18"/>
      <w:szCs w:val="18"/>
    </w:rPr>
  </w:style>
  <w:style w:type="character" w:customStyle="1" w:styleId="tag">
    <w:name w:val="tag"/>
    <w:basedOn w:val="a1"/>
    <w:rsid w:val="00724479"/>
  </w:style>
  <w:style w:type="character" w:customStyle="1" w:styleId="tag-name">
    <w:name w:val="tag-name"/>
    <w:basedOn w:val="a1"/>
    <w:rsid w:val="00724479"/>
  </w:style>
  <w:style w:type="character" w:customStyle="1" w:styleId="attribute">
    <w:name w:val="attribute"/>
    <w:basedOn w:val="a1"/>
    <w:rsid w:val="00724479"/>
  </w:style>
  <w:style w:type="character" w:customStyle="1" w:styleId="attribute-value">
    <w:name w:val="attribute-value"/>
    <w:basedOn w:val="a1"/>
    <w:rsid w:val="00724479"/>
  </w:style>
  <w:style w:type="paragraph" w:styleId="a9">
    <w:name w:val="header"/>
    <w:basedOn w:val="a0"/>
    <w:link w:val="Char2"/>
    <w:uiPriority w:val="99"/>
    <w:unhideWhenUsed/>
    <w:rsid w:val="00C775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1"/>
    <w:link w:val="a9"/>
    <w:uiPriority w:val="99"/>
    <w:rsid w:val="00C7759A"/>
    <w:rPr>
      <w:sz w:val="18"/>
      <w:szCs w:val="18"/>
    </w:rPr>
  </w:style>
  <w:style w:type="paragraph" w:styleId="aa">
    <w:name w:val="footer"/>
    <w:basedOn w:val="a0"/>
    <w:link w:val="Char3"/>
    <w:uiPriority w:val="99"/>
    <w:unhideWhenUsed/>
    <w:rsid w:val="00C775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1"/>
    <w:link w:val="aa"/>
    <w:uiPriority w:val="99"/>
    <w:rsid w:val="00C7759A"/>
    <w:rPr>
      <w:sz w:val="18"/>
      <w:szCs w:val="18"/>
    </w:rPr>
  </w:style>
  <w:style w:type="paragraph" w:styleId="ab">
    <w:name w:val="Normal (Web)"/>
    <w:basedOn w:val="a0"/>
    <w:uiPriority w:val="99"/>
    <w:semiHidden/>
    <w:unhideWhenUsed/>
    <w:rsid w:val="00BC4E10"/>
    <w:pPr>
      <w:widowControl/>
      <w:shd w:val="clear" w:color="auto" w:fill="FFFFFF"/>
      <w:spacing w:before="100" w:beforeAutospacing="1" w:after="100" w:afterAutospacing="1"/>
      <w:jc w:val="left"/>
    </w:pPr>
    <w:rPr>
      <w:rFonts w:ascii="Tahoma" w:eastAsia="宋体" w:hAnsi="Tahoma" w:cs="Tahoma"/>
      <w:color w:val="000000"/>
      <w:kern w:val="0"/>
      <w:sz w:val="18"/>
      <w:szCs w:val="18"/>
    </w:rPr>
  </w:style>
  <w:style w:type="paragraph" w:styleId="HTML">
    <w:name w:val="HTML Preformatted"/>
    <w:basedOn w:val="a0"/>
    <w:link w:val="HTMLChar"/>
    <w:uiPriority w:val="99"/>
    <w:unhideWhenUsed/>
    <w:rsid w:val="00BC4E1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rsid w:val="00BC4E10"/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1"/>
    <w:rsid w:val="00837744"/>
  </w:style>
  <w:style w:type="character" w:styleId="ac">
    <w:name w:val="Hyperlink"/>
    <w:basedOn w:val="a1"/>
    <w:uiPriority w:val="99"/>
    <w:unhideWhenUsed/>
    <w:rsid w:val="00837744"/>
    <w:rPr>
      <w:color w:val="0000FF"/>
      <w:u w:val="single"/>
    </w:rPr>
  </w:style>
  <w:style w:type="character" w:customStyle="1" w:styleId="Char4">
    <w:name w:val="实验正文 Char"/>
    <w:link w:val="ad"/>
    <w:rsid w:val="007A74DE"/>
    <w:rPr>
      <w:sz w:val="24"/>
    </w:rPr>
  </w:style>
  <w:style w:type="paragraph" w:customStyle="1" w:styleId="ad">
    <w:name w:val="实验正文"/>
    <w:basedOn w:val="a0"/>
    <w:link w:val="Char4"/>
    <w:rsid w:val="007A74DE"/>
    <w:pPr>
      <w:tabs>
        <w:tab w:val="left" w:pos="0"/>
      </w:tabs>
      <w:spacing w:line="300" w:lineRule="auto"/>
      <w:ind w:left="432" w:hanging="432"/>
    </w:pPr>
    <w:rPr>
      <w:sz w:val="24"/>
    </w:rPr>
  </w:style>
  <w:style w:type="character" w:styleId="ae">
    <w:name w:val="Placeholder Text"/>
    <w:basedOn w:val="a1"/>
    <w:uiPriority w:val="99"/>
    <w:semiHidden/>
    <w:rsid w:val="00427CD6"/>
    <w:rPr>
      <w:color w:val="808080"/>
    </w:rPr>
  </w:style>
  <w:style w:type="character" w:styleId="af">
    <w:name w:val="Strong"/>
    <w:basedOn w:val="a1"/>
    <w:uiPriority w:val="22"/>
    <w:qFormat/>
    <w:rsid w:val="00394375"/>
    <w:rPr>
      <w:b/>
      <w:bCs/>
    </w:rPr>
  </w:style>
  <w:style w:type="character" w:styleId="HTML0">
    <w:name w:val="HTML Code"/>
    <w:basedOn w:val="a1"/>
    <w:uiPriority w:val="99"/>
    <w:semiHidden/>
    <w:unhideWhenUsed/>
    <w:rsid w:val="00394375"/>
    <w:rPr>
      <w:rFonts w:ascii="宋体" w:eastAsia="宋体" w:hAnsi="宋体" w:cs="宋体"/>
      <w:sz w:val="24"/>
      <w:szCs w:val="24"/>
    </w:rPr>
  </w:style>
  <w:style w:type="character" w:styleId="af0">
    <w:name w:val="FollowedHyperlink"/>
    <w:basedOn w:val="a1"/>
    <w:uiPriority w:val="99"/>
    <w:semiHidden/>
    <w:unhideWhenUsed/>
    <w:rsid w:val="00394375"/>
    <w:rPr>
      <w:color w:val="800080"/>
      <w:u w:val="single"/>
    </w:rPr>
  </w:style>
  <w:style w:type="character" w:styleId="HTML1">
    <w:name w:val="HTML Typewriter"/>
    <w:basedOn w:val="a1"/>
    <w:uiPriority w:val="99"/>
    <w:semiHidden/>
    <w:unhideWhenUsed/>
    <w:rsid w:val="00394375"/>
    <w:rPr>
      <w:rFonts w:ascii="宋体" w:eastAsia="宋体" w:hAnsi="宋体" w:cs="宋体"/>
      <w:sz w:val="24"/>
      <w:szCs w:val="24"/>
    </w:rPr>
  </w:style>
  <w:style w:type="character" w:styleId="af1">
    <w:name w:val="Emphasis"/>
    <w:basedOn w:val="a1"/>
    <w:uiPriority w:val="20"/>
    <w:qFormat/>
    <w:rsid w:val="00394375"/>
    <w:rPr>
      <w:i/>
      <w:iCs/>
    </w:rPr>
  </w:style>
  <w:style w:type="paragraph" w:customStyle="1" w:styleId="af2">
    <w:name w:val="代码样式"/>
    <w:basedOn w:val="a0"/>
    <w:link w:val="Char5"/>
    <w:qFormat/>
    <w:rsid w:val="00AA05A7"/>
    <w:rPr>
      <w:rFonts w:ascii="Courier New" w:hAnsi="Courier New" w:cs="Courier New"/>
      <w:color w:val="3F7F7F"/>
      <w:kern w:val="0"/>
      <w:sz w:val="20"/>
      <w:szCs w:val="20"/>
    </w:rPr>
  </w:style>
  <w:style w:type="character" w:customStyle="1" w:styleId="Char5">
    <w:name w:val="代码样式 Char"/>
    <w:basedOn w:val="a1"/>
    <w:link w:val="af2"/>
    <w:rsid w:val="00AA05A7"/>
    <w:rPr>
      <w:rFonts w:ascii="Courier New" w:hAnsi="Courier New" w:cs="Courier New"/>
      <w:color w:val="3F7F7F"/>
      <w:kern w:val="0"/>
      <w:sz w:val="20"/>
      <w:szCs w:val="20"/>
    </w:rPr>
  </w:style>
  <w:style w:type="character" w:customStyle="1" w:styleId="hljs-string">
    <w:name w:val="hljs-string"/>
    <w:basedOn w:val="a1"/>
    <w:rsid w:val="008E0B1E"/>
  </w:style>
  <w:style w:type="character" w:customStyle="1" w:styleId="hljs-keyword">
    <w:name w:val="hljs-keyword"/>
    <w:basedOn w:val="a1"/>
    <w:rsid w:val="008E0B1E"/>
  </w:style>
  <w:style w:type="character" w:customStyle="1" w:styleId="hljs-preprocessor">
    <w:name w:val="hljs-preprocessor"/>
    <w:basedOn w:val="a1"/>
    <w:rsid w:val="00F613C1"/>
  </w:style>
  <w:style w:type="paragraph" w:styleId="10">
    <w:name w:val="toc 1"/>
    <w:basedOn w:val="a0"/>
    <w:next w:val="a0"/>
    <w:autoRedefine/>
    <w:uiPriority w:val="39"/>
    <w:unhideWhenUsed/>
    <w:qFormat/>
    <w:rsid w:val="00EF2BB3"/>
  </w:style>
  <w:style w:type="paragraph" w:styleId="20">
    <w:name w:val="toc 2"/>
    <w:basedOn w:val="a0"/>
    <w:next w:val="a0"/>
    <w:autoRedefine/>
    <w:uiPriority w:val="39"/>
    <w:unhideWhenUsed/>
    <w:qFormat/>
    <w:rsid w:val="00EF2BB3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qFormat/>
    <w:rsid w:val="00EF2BB3"/>
    <w:pPr>
      <w:ind w:leftChars="400" w:left="840"/>
    </w:pPr>
  </w:style>
  <w:style w:type="paragraph" w:styleId="40">
    <w:name w:val="toc 4"/>
    <w:basedOn w:val="a0"/>
    <w:next w:val="a0"/>
    <w:autoRedefine/>
    <w:uiPriority w:val="39"/>
    <w:unhideWhenUsed/>
    <w:rsid w:val="00EF2BB3"/>
    <w:pPr>
      <w:ind w:leftChars="600" w:left="1260"/>
    </w:pPr>
  </w:style>
  <w:style w:type="paragraph" w:styleId="50">
    <w:name w:val="toc 5"/>
    <w:basedOn w:val="a0"/>
    <w:next w:val="a0"/>
    <w:autoRedefine/>
    <w:uiPriority w:val="39"/>
    <w:unhideWhenUsed/>
    <w:rsid w:val="00EF2BB3"/>
    <w:pPr>
      <w:ind w:leftChars="800" w:left="1680"/>
    </w:pPr>
  </w:style>
  <w:style w:type="paragraph" w:styleId="60">
    <w:name w:val="toc 6"/>
    <w:basedOn w:val="a0"/>
    <w:next w:val="a0"/>
    <w:autoRedefine/>
    <w:uiPriority w:val="39"/>
    <w:unhideWhenUsed/>
    <w:rsid w:val="00EF2BB3"/>
    <w:pPr>
      <w:ind w:leftChars="1000" w:left="2100"/>
    </w:pPr>
  </w:style>
  <w:style w:type="paragraph" w:styleId="70">
    <w:name w:val="toc 7"/>
    <w:basedOn w:val="a0"/>
    <w:next w:val="a0"/>
    <w:autoRedefine/>
    <w:uiPriority w:val="39"/>
    <w:unhideWhenUsed/>
    <w:rsid w:val="00EF2BB3"/>
    <w:pPr>
      <w:ind w:leftChars="1200" w:left="2520"/>
    </w:pPr>
  </w:style>
  <w:style w:type="paragraph" w:styleId="80">
    <w:name w:val="toc 8"/>
    <w:basedOn w:val="a0"/>
    <w:next w:val="a0"/>
    <w:autoRedefine/>
    <w:uiPriority w:val="39"/>
    <w:unhideWhenUsed/>
    <w:rsid w:val="00EF2BB3"/>
    <w:pPr>
      <w:ind w:leftChars="1400" w:left="2940"/>
    </w:pPr>
  </w:style>
  <w:style w:type="paragraph" w:styleId="90">
    <w:name w:val="toc 9"/>
    <w:basedOn w:val="a0"/>
    <w:next w:val="a0"/>
    <w:autoRedefine/>
    <w:uiPriority w:val="39"/>
    <w:unhideWhenUsed/>
    <w:rsid w:val="00EF2BB3"/>
    <w:pPr>
      <w:ind w:leftChars="1600" w:left="3360"/>
    </w:pPr>
  </w:style>
  <w:style w:type="paragraph" w:styleId="af3">
    <w:name w:val="No Spacing"/>
    <w:link w:val="Char6"/>
    <w:uiPriority w:val="1"/>
    <w:qFormat/>
    <w:rsid w:val="00EF2BB3"/>
    <w:rPr>
      <w:kern w:val="0"/>
      <w:sz w:val="22"/>
    </w:rPr>
  </w:style>
  <w:style w:type="character" w:customStyle="1" w:styleId="Char6">
    <w:name w:val="无间隔 Char"/>
    <w:basedOn w:val="a1"/>
    <w:link w:val="af3"/>
    <w:uiPriority w:val="1"/>
    <w:rsid w:val="00EF2BB3"/>
    <w:rPr>
      <w:kern w:val="0"/>
      <w:sz w:val="22"/>
    </w:rPr>
  </w:style>
  <w:style w:type="paragraph" w:styleId="TOC">
    <w:name w:val="TOC Heading"/>
    <w:basedOn w:val="1"/>
    <w:next w:val="a0"/>
    <w:uiPriority w:val="39"/>
    <w:unhideWhenUsed/>
    <w:qFormat/>
    <w:rsid w:val="00A53CA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styleId="af4">
    <w:name w:val="annotation reference"/>
    <w:basedOn w:val="a1"/>
    <w:uiPriority w:val="99"/>
    <w:semiHidden/>
    <w:unhideWhenUsed/>
    <w:rsid w:val="00CC51A8"/>
    <w:rPr>
      <w:sz w:val="21"/>
      <w:szCs w:val="21"/>
    </w:rPr>
  </w:style>
  <w:style w:type="paragraph" w:styleId="af5">
    <w:name w:val="annotation text"/>
    <w:basedOn w:val="a0"/>
    <w:link w:val="Char7"/>
    <w:uiPriority w:val="99"/>
    <w:semiHidden/>
    <w:unhideWhenUsed/>
    <w:rsid w:val="00CC51A8"/>
    <w:pPr>
      <w:jc w:val="left"/>
    </w:pPr>
  </w:style>
  <w:style w:type="character" w:customStyle="1" w:styleId="Char7">
    <w:name w:val="批注文字 Char"/>
    <w:basedOn w:val="a1"/>
    <w:link w:val="af5"/>
    <w:uiPriority w:val="99"/>
    <w:semiHidden/>
    <w:rsid w:val="00CC51A8"/>
  </w:style>
  <w:style w:type="paragraph" w:styleId="af6">
    <w:name w:val="annotation subject"/>
    <w:basedOn w:val="af5"/>
    <w:next w:val="af5"/>
    <w:link w:val="Char8"/>
    <w:uiPriority w:val="99"/>
    <w:semiHidden/>
    <w:unhideWhenUsed/>
    <w:rsid w:val="00CC51A8"/>
    <w:rPr>
      <w:b/>
      <w:bCs/>
    </w:rPr>
  </w:style>
  <w:style w:type="character" w:customStyle="1" w:styleId="Char8">
    <w:name w:val="批注主题 Char"/>
    <w:basedOn w:val="Char7"/>
    <w:link w:val="af6"/>
    <w:uiPriority w:val="99"/>
    <w:semiHidden/>
    <w:rsid w:val="00CC51A8"/>
    <w:rPr>
      <w:b/>
      <w:bCs/>
    </w:rPr>
  </w:style>
  <w:style w:type="paragraph" w:styleId="af7">
    <w:name w:val="Subtitle"/>
    <w:basedOn w:val="a0"/>
    <w:next w:val="a0"/>
    <w:link w:val="Char9"/>
    <w:uiPriority w:val="11"/>
    <w:qFormat/>
    <w:rsid w:val="00CC7D09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24"/>
      <w:szCs w:val="32"/>
    </w:rPr>
  </w:style>
  <w:style w:type="character" w:customStyle="1" w:styleId="Char9">
    <w:name w:val="副标题 Char"/>
    <w:basedOn w:val="a1"/>
    <w:link w:val="af7"/>
    <w:uiPriority w:val="11"/>
    <w:rsid w:val="00CC7D09"/>
    <w:rPr>
      <w:rFonts w:asciiTheme="majorHAnsi" w:eastAsia="宋体" w:hAnsiTheme="majorHAnsi" w:cstheme="majorBidi"/>
      <w:b/>
      <w:bCs/>
      <w:kern w:val="28"/>
      <w:sz w:val="24"/>
      <w:szCs w:val="32"/>
    </w:rPr>
  </w:style>
  <w:style w:type="paragraph" w:customStyle="1" w:styleId="a">
    <w:name w:val="列出重点"/>
    <w:basedOn w:val="a7"/>
    <w:link w:val="Chara"/>
    <w:qFormat/>
    <w:rsid w:val="00824235"/>
    <w:pPr>
      <w:numPr>
        <w:numId w:val="2"/>
      </w:numPr>
      <w:ind w:firstLineChars="0" w:firstLine="0"/>
    </w:pPr>
    <w:rPr>
      <w:rFonts w:ascii="Times New Roman" w:eastAsia="楷体" w:hAnsi="Times New Roman"/>
      <w:b/>
      <w:sz w:val="28"/>
    </w:rPr>
  </w:style>
  <w:style w:type="character" w:customStyle="1" w:styleId="Chara">
    <w:name w:val="列出重点 Char"/>
    <w:basedOn w:val="a1"/>
    <w:link w:val="a"/>
    <w:rsid w:val="00824235"/>
    <w:rPr>
      <w:rFonts w:ascii="Times New Roman" w:eastAsia="楷体" w:hAnsi="Times New Roman"/>
      <w:b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65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0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31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8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9359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963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586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3388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5855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94320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4781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92196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9157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4557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37547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30752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066024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30949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98093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85280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03166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50756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39754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2859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03118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66179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5897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4688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5966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18715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08364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9438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79704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8940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6308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5582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6086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61309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49497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73293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27168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0408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8710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0920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4861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5835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471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04794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0058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4524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50058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09893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8434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48822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74641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83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672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96275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15273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33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7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36886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82165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3290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983129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4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67447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96137">
          <w:marLeft w:val="1800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901887">
          <w:marLeft w:val="1800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59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82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8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66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2909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70358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18480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56694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1418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42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8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8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40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71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4406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672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1191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9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496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81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5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64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35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35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345950">
          <w:marLeft w:val="45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761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47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56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8560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1389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687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2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2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2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6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263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7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55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02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5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6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605524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984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2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97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2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69930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111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68328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80397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8170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77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7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1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1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72759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32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2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3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82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07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6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8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341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33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8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3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6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79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743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7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1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2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4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22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04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6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5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14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0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2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85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4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865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0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9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85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8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9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26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7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4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9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2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0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610138">
          <w:marLeft w:val="45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1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8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09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8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44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56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3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6721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50289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558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1639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11397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08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5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2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3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43031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2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66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2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54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42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7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95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0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4600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55551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2635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08289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82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8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2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37029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23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57985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9347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32301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77232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53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1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6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9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9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8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5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07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85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7215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83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54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0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4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65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1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04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504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44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862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950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435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96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02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9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F9EC2B-764E-4F16-A79B-7B228CA7D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6</TotalTime>
  <Pages>5</Pages>
  <Words>196</Words>
  <Characters>1123</Characters>
  <Application>Microsoft Office Word</Application>
  <DocSecurity>0</DocSecurity>
  <Lines>9</Lines>
  <Paragraphs>2</Paragraphs>
  <ScaleCrop>false</ScaleCrop>
  <Company>浙江工业大学</Company>
  <LinksUpToDate>false</LinksUpToDate>
  <CharactersWithSpaces>13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EE实验报告</dc:title>
  <dc:subject> </dc:subject>
  <dc:creator/>
  <cp:keywords/>
  <dc:description/>
  <cp:lastModifiedBy>acer</cp:lastModifiedBy>
  <cp:revision>1361</cp:revision>
  <dcterms:created xsi:type="dcterms:W3CDTF">2016-10-10T08:34:00Z</dcterms:created>
  <dcterms:modified xsi:type="dcterms:W3CDTF">2017-11-18T09:02:00Z</dcterms:modified>
</cp:coreProperties>
</file>